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75A1" w:rsidRDefault="004E75A1" w:rsidP="004E75A1">
      <w:pPr>
        <w:pStyle w:val="Heading1"/>
        <w:numPr>
          <w:ilvl w:val="0"/>
          <w:numId w:val="0"/>
        </w:numPr>
      </w:pPr>
      <w:bookmarkStart w:id="0" w:name="_Toc426618904"/>
      <w:r>
        <w:t>DAFTAR LAMPIRAN</w:t>
      </w:r>
      <w:bookmarkEnd w:id="0"/>
    </w:p>
    <w:sdt>
      <w:sdtPr>
        <w:id w:val="24284827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E75A1" w:rsidRDefault="004E75A1" w:rsidP="004E75A1"/>
        <w:p w:rsidR="005C4D05" w:rsidRPr="005C4D05" w:rsidRDefault="004E75A1" w:rsidP="005C4D05">
          <w:pPr>
            <w:pStyle w:val="TOC1"/>
            <w:tabs>
              <w:tab w:val="right" w:leader="dot" w:pos="8296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6618904" w:history="1">
            <w:r w:rsidR="005C4D05" w:rsidRPr="005C4D05">
              <w:rPr>
                <w:rStyle w:val="Hyperlink"/>
                <w:noProof/>
                <w:sz w:val="24"/>
              </w:rPr>
              <w:t>DAFTAR LAMPIRAN</w:t>
            </w:r>
            <w:r w:rsidR="005C4D05" w:rsidRPr="005C4D05">
              <w:rPr>
                <w:noProof/>
                <w:webHidden/>
                <w:sz w:val="24"/>
              </w:rPr>
              <w:tab/>
            </w:r>
            <w:r w:rsidR="005C4D05" w:rsidRPr="005C4D05">
              <w:rPr>
                <w:noProof/>
                <w:webHidden/>
                <w:sz w:val="24"/>
              </w:rPr>
              <w:fldChar w:fldCharType="begin"/>
            </w:r>
            <w:r w:rsidR="005C4D05" w:rsidRPr="005C4D05">
              <w:rPr>
                <w:noProof/>
                <w:webHidden/>
                <w:sz w:val="24"/>
              </w:rPr>
              <w:instrText xml:space="preserve"> PAGEREF _Toc426618904 \h </w:instrText>
            </w:r>
            <w:r w:rsidR="005C4D05" w:rsidRPr="005C4D05">
              <w:rPr>
                <w:noProof/>
                <w:webHidden/>
                <w:sz w:val="24"/>
              </w:rPr>
            </w:r>
            <w:r w:rsidR="005C4D05" w:rsidRPr="005C4D05">
              <w:rPr>
                <w:noProof/>
                <w:webHidden/>
                <w:sz w:val="24"/>
              </w:rPr>
              <w:fldChar w:fldCharType="separate"/>
            </w:r>
            <w:r w:rsidR="00D170C9">
              <w:rPr>
                <w:noProof/>
                <w:webHidden/>
                <w:sz w:val="24"/>
              </w:rPr>
              <w:t>ix</w:t>
            </w:r>
            <w:r w:rsidR="005C4D05" w:rsidRPr="005C4D05">
              <w:rPr>
                <w:noProof/>
                <w:webHidden/>
                <w:sz w:val="24"/>
              </w:rPr>
              <w:fldChar w:fldCharType="end"/>
            </w:r>
          </w:hyperlink>
        </w:p>
        <w:p w:rsidR="005C4D05" w:rsidRPr="005C4D05" w:rsidRDefault="00D170C9" w:rsidP="005C4D05">
          <w:pPr>
            <w:pStyle w:val="TOC1"/>
            <w:tabs>
              <w:tab w:val="left" w:pos="1540"/>
              <w:tab w:val="right" w:leader="dot" w:pos="8296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2"/>
            </w:rPr>
          </w:pPr>
          <w:hyperlink w:anchor="_Toc426618905" w:history="1">
            <w:r w:rsidR="005C4D05" w:rsidRPr="005C4D05">
              <w:rPr>
                <w:rStyle w:val="Hyperlink"/>
                <w:noProof/>
                <w:sz w:val="24"/>
              </w:rPr>
              <w:t>LAMPIRAN A</w:t>
            </w:r>
            <w:r w:rsidR="005C4D05" w:rsidRPr="005C4D05">
              <w:rPr>
                <w:rFonts w:asciiTheme="minorHAnsi" w:eastAsiaTheme="minorEastAsia" w:hAnsiTheme="minorHAnsi" w:cstheme="minorBidi"/>
                <w:noProof/>
                <w:sz w:val="28"/>
                <w:szCs w:val="22"/>
              </w:rPr>
              <w:tab/>
            </w:r>
            <w:r w:rsidR="005C4D05" w:rsidRPr="005C4D05">
              <w:rPr>
                <w:rStyle w:val="Hyperlink"/>
                <w:noProof/>
                <w:sz w:val="24"/>
              </w:rPr>
              <w:t>ACTIVITY DIAGRAM</w:t>
            </w:r>
            <w:r w:rsidR="005C4D05" w:rsidRPr="005C4D05">
              <w:rPr>
                <w:noProof/>
                <w:webHidden/>
                <w:sz w:val="24"/>
              </w:rPr>
              <w:tab/>
            </w:r>
            <w:r w:rsidR="005C4D05" w:rsidRPr="005C4D05">
              <w:rPr>
                <w:noProof/>
                <w:webHidden/>
                <w:sz w:val="24"/>
              </w:rPr>
              <w:fldChar w:fldCharType="begin"/>
            </w:r>
            <w:r w:rsidR="005C4D05" w:rsidRPr="005C4D05">
              <w:rPr>
                <w:noProof/>
                <w:webHidden/>
                <w:sz w:val="24"/>
              </w:rPr>
              <w:instrText xml:space="preserve"> PAGEREF _Toc426618905 \h </w:instrText>
            </w:r>
            <w:r w:rsidR="005C4D05" w:rsidRPr="005C4D05">
              <w:rPr>
                <w:noProof/>
                <w:webHidden/>
                <w:sz w:val="24"/>
              </w:rPr>
            </w:r>
            <w:r w:rsidR="005C4D05" w:rsidRPr="005C4D05">
              <w:rPr>
                <w:noProof/>
                <w:webHidden/>
                <w:sz w:val="24"/>
              </w:rPr>
              <w:fldChar w:fldCharType="separate"/>
            </w:r>
            <w:r>
              <w:rPr>
                <w:noProof/>
                <w:webHidden/>
                <w:sz w:val="24"/>
              </w:rPr>
              <w:t>A-1</w:t>
            </w:r>
            <w:r w:rsidR="005C4D05" w:rsidRPr="005C4D05">
              <w:rPr>
                <w:noProof/>
                <w:webHidden/>
                <w:sz w:val="24"/>
              </w:rPr>
              <w:fldChar w:fldCharType="end"/>
            </w:r>
          </w:hyperlink>
        </w:p>
        <w:p w:rsidR="005C4D05" w:rsidRPr="005C4D05" w:rsidRDefault="00D170C9" w:rsidP="005C4D05">
          <w:pPr>
            <w:pStyle w:val="TOC1"/>
            <w:tabs>
              <w:tab w:val="left" w:pos="1540"/>
              <w:tab w:val="right" w:leader="dot" w:pos="8296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2"/>
            </w:rPr>
          </w:pPr>
          <w:hyperlink w:anchor="_Toc426618906" w:history="1">
            <w:r w:rsidR="005C4D05" w:rsidRPr="005C4D05">
              <w:rPr>
                <w:rStyle w:val="Hyperlink"/>
                <w:noProof/>
                <w:sz w:val="24"/>
              </w:rPr>
              <w:t>LAMPIRAN B</w:t>
            </w:r>
            <w:r w:rsidR="005C4D05" w:rsidRPr="005C4D05">
              <w:rPr>
                <w:rFonts w:asciiTheme="minorHAnsi" w:eastAsiaTheme="minorEastAsia" w:hAnsiTheme="minorHAnsi" w:cstheme="minorBidi"/>
                <w:noProof/>
                <w:sz w:val="28"/>
                <w:szCs w:val="22"/>
              </w:rPr>
              <w:tab/>
            </w:r>
            <w:r w:rsidR="005C4D05" w:rsidRPr="005C4D05">
              <w:rPr>
                <w:rStyle w:val="Hyperlink"/>
                <w:noProof/>
                <w:sz w:val="24"/>
              </w:rPr>
              <w:t>SEQUENCE DIAGRAM</w:t>
            </w:r>
            <w:r w:rsidR="005C4D05" w:rsidRPr="005C4D05">
              <w:rPr>
                <w:noProof/>
                <w:webHidden/>
                <w:sz w:val="24"/>
              </w:rPr>
              <w:tab/>
            </w:r>
            <w:r w:rsidR="005C4D05" w:rsidRPr="005C4D05">
              <w:rPr>
                <w:noProof/>
                <w:webHidden/>
                <w:sz w:val="24"/>
              </w:rPr>
              <w:fldChar w:fldCharType="begin"/>
            </w:r>
            <w:r w:rsidR="005C4D05" w:rsidRPr="005C4D05">
              <w:rPr>
                <w:noProof/>
                <w:webHidden/>
                <w:sz w:val="24"/>
              </w:rPr>
              <w:instrText xml:space="preserve"> PAGEREF _Toc426618906 \h </w:instrText>
            </w:r>
            <w:r w:rsidR="005C4D05" w:rsidRPr="005C4D05">
              <w:rPr>
                <w:noProof/>
                <w:webHidden/>
                <w:sz w:val="24"/>
              </w:rPr>
            </w:r>
            <w:r w:rsidR="005C4D05" w:rsidRPr="005C4D05">
              <w:rPr>
                <w:noProof/>
                <w:webHidden/>
                <w:sz w:val="24"/>
              </w:rPr>
              <w:fldChar w:fldCharType="separate"/>
            </w:r>
            <w:r>
              <w:rPr>
                <w:noProof/>
                <w:webHidden/>
                <w:sz w:val="24"/>
              </w:rPr>
              <w:t>B-1</w:t>
            </w:r>
            <w:r w:rsidR="005C4D05" w:rsidRPr="005C4D05">
              <w:rPr>
                <w:noProof/>
                <w:webHidden/>
                <w:sz w:val="24"/>
              </w:rPr>
              <w:fldChar w:fldCharType="end"/>
            </w:r>
          </w:hyperlink>
        </w:p>
        <w:p w:rsidR="005C4D05" w:rsidRPr="005C4D05" w:rsidRDefault="00D170C9" w:rsidP="005C4D05">
          <w:pPr>
            <w:pStyle w:val="TOC1"/>
            <w:tabs>
              <w:tab w:val="left" w:pos="1540"/>
              <w:tab w:val="right" w:leader="dot" w:pos="8296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  <w:sz w:val="28"/>
              <w:szCs w:val="22"/>
            </w:rPr>
          </w:pPr>
          <w:hyperlink w:anchor="_Toc426618907" w:history="1">
            <w:r w:rsidR="005C4D05" w:rsidRPr="005C4D05">
              <w:rPr>
                <w:rStyle w:val="Hyperlink"/>
                <w:noProof/>
                <w:sz w:val="24"/>
              </w:rPr>
              <w:t>LAMPIRAN C</w:t>
            </w:r>
            <w:r w:rsidR="005C4D05" w:rsidRPr="005C4D05">
              <w:rPr>
                <w:rFonts w:asciiTheme="minorHAnsi" w:eastAsiaTheme="minorEastAsia" w:hAnsiTheme="minorHAnsi" w:cstheme="minorBidi"/>
                <w:noProof/>
                <w:sz w:val="28"/>
                <w:szCs w:val="22"/>
              </w:rPr>
              <w:tab/>
            </w:r>
            <w:r w:rsidR="005C4D05" w:rsidRPr="005C4D05">
              <w:rPr>
                <w:rStyle w:val="Hyperlink"/>
                <w:noProof/>
                <w:sz w:val="24"/>
              </w:rPr>
              <w:t>DATA PENILAIAN PENGGUNA</w:t>
            </w:r>
            <w:r w:rsidR="005C4D05" w:rsidRPr="005C4D05">
              <w:rPr>
                <w:noProof/>
                <w:webHidden/>
                <w:sz w:val="24"/>
              </w:rPr>
              <w:tab/>
            </w:r>
            <w:r w:rsidR="005C4D05" w:rsidRPr="005C4D05">
              <w:rPr>
                <w:noProof/>
                <w:webHidden/>
                <w:sz w:val="24"/>
              </w:rPr>
              <w:fldChar w:fldCharType="begin"/>
            </w:r>
            <w:r w:rsidR="005C4D05" w:rsidRPr="005C4D05">
              <w:rPr>
                <w:noProof/>
                <w:webHidden/>
                <w:sz w:val="24"/>
              </w:rPr>
              <w:instrText xml:space="preserve"> PAGEREF _Toc426618907 \h </w:instrText>
            </w:r>
            <w:r w:rsidR="005C4D05" w:rsidRPr="005C4D05">
              <w:rPr>
                <w:noProof/>
                <w:webHidden/>
                <w:sz w:val="24"/>
              </w:rPr>
            </w:r>
            <w:r w:rsidR="005C4D05" w:rsidRPr="005C4D05">
              <w:rPr>
                <w:noProof/>
                <w:webHidden/>
                <w:sz w:val="24"/>
              </w:rPr>
              <w:fldChar w:fldCharType="separate"/>
            </w:r>
            <w:r>
              <w:rPr>
                <w:noProof/>
                <w:webHidden/>
                <w:sz w:val="24"/>
              </w:rPr>
              <w:t>C-1</w:t>
            </w:r>
            <w:r w:rsidR="005C4D05" w:rsidRPr="005C4D05">
              <w:rPr>
                <w:noProof/>
                <w:webHidden/>
                <w:sz w:val="24"/>
              </w:rPr>
              <w:fldChar w:fldCharType="end"/>
            </w:r>
          </w:hyperlink>
        </w:p>
        <w:p w:rsidR="005C4D05" w:rsidRDefault="00D170C9" w:rsidP="005C4D05">
          <w:pPr>
            <w:pStyle w:val="TOC1"/>
            <w:tabs>
              <w:tab w:val="left" w:pos="1540"/>
              <w:tab w:val="right" w:leader="dot" w:pos="8296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6618908" w:history="1">
            <w:r w:rsidR="005C4D05" w:rsidRPr="005C4D05">
              <w:rPr>
                <w:rStyle w:val="Hyperlink"/>
                <w:noProof/>
                <w:sz w:val="24"/>
              </w:rPr>
              <w:t>LAMPIRAN D</w:t>
            </w:r>
            <w:r w:rsidR="005C4D05" w:rsidRPr="005C4D05">
              <w:rPr>
                <w:rFonts w:asciiTheme="minorHAnsi" w:eastAsiaTheme="minorEastAsia" w:hAnsiTheme="minorHAnsi" w:cstheme="minorBidi"/>
                <w:noProof/>
                <w:sz w:val="28"/>
                <w:szCs w:val="22"/>
              </w:rPr>
              <w:tab/>
            </w:r>
            <w:r w:rsidR="005C4D05" w:rsidRPr="005C4D05">
              <w:rPr>
                <w:rStyle w:val="Hyperlink"/>
                <w:noProof/>
                <w:sz w:val="24"/>
              </w:rPr>
              <w:t>DATA PENGUJIAN</w:t>
            </w:r>
            <w:r w:rsidR="005C4D05" w:rsidRPr="005C4D05">
              <w:rPr>
                <w:noProof/>
                <w:webHidden/>
                <w:sz w:val="24"/>
              </w:rPr>
              <w:tab/>
            </w:r>
            <w:r w:rsidR="005C4D05" w:rsidRPr="005C4D05">
              <w:rPr>
                <w:noProof/>
                <w:webHidden/>
                <w:sz w:val="24"/>
              </w:rPr>
              <w:fldChar w:fldCharType="begin"/>
            </w:r>
            <w:r w:rsidR="005C4D05" w:rsidRPr="005C4D05">
              <w:rPr>
                <w:noProof/>
                <w:webHidden/>
                <w:sz w:val="24"/>
              </w:rPr>
              <w:instrText xml:space="preserve"> PAGEREF _Toc426618908 \h </w:instrText>
            </w:r>
            <w:r w:rsidR="005C4D05" w:rsidRPr="005C4D05">
              <w:rPr>
                <w:noProof/>
                <w:webHidden/>
                <w:sz w:val="24"/>
              </w:rPr>
            </w:r>
            <w:r w:rsidR="005C4D05" w:rsidRPr="005C4D05">
              <w:rPr>
                <w:noProof/>
                <w:webHidden/>
                <w:sz w:val="24"/>
              </w:rPr>
              <w:fldChar w:fldCharType="separate"/>
            </w:r>
            <w:r>
              <w:rPr>
                <w:noProof/>
                <w:webHidden/>
                <w:sz w:val="24"/>
              </w:rPr>
              <w:t>D-1</w:t>
            </w:r>
            <w:r w:rsidR="005C4D05" w:rsidRPr="005C4D05">
              <w:rPr>
                <w:noProof/>
                <w:webHidden/>
                <w:sz w:val="24"/>
              </w:rPr>
              <w:fldChar w:fldCharType="end"/>
            </w:r>
          </w:hyperlink>
        </w:p>
        <w:p w:rsidR="005C4D05" w:rsidRDefault="005C4D05">
          <w:pPr>
            <w:pStyle w:val="TOC3"/>
            <w:tabs>
              <w:tab w:val="left" w:pos="110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</w:p>
        <w:p w:rsidR="004E75A1" w:rsidRDefault="004E75A1">
          <w:r>
            <w:rPr>
              <w:b/>
              <w:bCs/>
              <w:noProof/>
            </w:rPr>
            <w:fldChar w:fldCharType="end"/>
          </w:r>
        </w:p>
      </w:sdtContent>
    </w:sdt>
    <w:p w:rsid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4E75A1" w:rsidRPr="004E75A1" w:rsidRDefault="004E75A1" w:rsidP="004E75A1">
      <w:pPr>
        <w:rPr>
          <w:lang w:val="en-GB"/>
        </w:rPr>
      </w:pPr>
    </w:p>
    <w:p w:rsidR="008126A2" w:rsidRDefault="008126A2" w:rsidP="004E75A1">
      <w:pPr>
        <w:rPr>
          <w:lang w:val="en-GB"/>
        </w:rPr>
        <w:sectPr w:rsidR="008126A2" w:rsidSect="008126A2">
          <w:headerReference w:type="default" r:id="rId8"/>
          <w:footerReference w:type="default" r:id="rId9"/>
          <w:pgSz w:w="11906" w:h="16838"/>
          <w:pgMar w:top="1440" w:right="1800" w:bottom="1440" w:left="1800" w:header="720" w:footer="720" w:gutter="0"/>
          <w:pgNumType w:fmt="lowerRoman" w:start="9"/>
          <w:cols w:space="720"/>
        </w:sectPr>
      </w:pPr>
    </w:p>
    <w:p w:rsidR="00DE3EBC" w:rsidRDefault="00DE3EBC" w:rsidP="004E75A1">
      <w:pPr>
        <w:pStyle w:val="Heading1"/>
      </w:pPr>
      <w:r>
        <w:lastRenderedPageBreak/>
        <w:br/>
      </w:r>
      <w:bookmarkStart w:id="1" w:name="_Toc426618905"/>
      <w:r w:rsidR="00F9451F" w:rsidRPr="00F9451F">
        <w:t>ACTIVITY DIAGRAM</w:t>
      </w:r>
      <w:bookmarkEnd w:id="1"/>
    </w:p>
    <w:p w:rsidR="00DE3EBC" w:rsidRPr="00DE3EBC" w:rsidRDefault="00DE3EBC" w:rsidP="00DE3EBC">
      <w:pPr>
        <w:spacing w:line="360" w:lineRule="auto"/>
        <w:jc w:val="both"/>
        <w:rPr>
          <w:sz w:val="24"/>
        </w:rPr>
      </w:pPr>
      <w:r w:rsidRPr="00DE3EBC">
        <w:rPr>
          <w:sz w:val="24"/>
        </w:rPr>
        <w:t xml:space="preserve">Rincian tiap </w:t>
      </w:r>
      <w:r w:rsidR="00F9451F" w:rsidRPr="00F9451F">
        <w:rPr>
          <w:i/>
          <w:sz w:val="24"/>
        </w:rPr>
        <w:t>activity diagram</w:t>
      </w:r>
      <w:r w:rsidRPr="00DE3EBC">
        <w:rPr>
          <w:sz w:val="24"/>
        </w:rPr>
        <w:t xml:space="preserve"> tersebut adalah sebagai berikut :</w:t>
      </w:r>
    </w:p>
    <w:p w:rsidR="00DE3EBC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</w:rPr>
        <w:t>Activity diagram</w:t>
      </w:r>
      <w:r w:rsidR="00DE3EBC" w:rsidRPr="00DE3EBC">
        <w:t xml:space="preserve"> menambahkan produk baru</w:t>
      </w:r>
    </w:p>
    <w:p w:rsidR="00B25498" w:rsidRPr="00DE3EBC" w:rsidRDefault="00B25498" w:rsidP="00B25498">
      <w:pPr>
        <w:pStyle w:val="ListParagraph"/>
        <w:ind w:firstLine="0"/>
      </w:pPr>
      <w:r w:rsidRPr="00066ADB">
        <w:rPr>
          <w:noProof/>
          <w:szCs w:val="24"/>
          <w:lang w:val="en-US"/>
        </w:rPr>
        <w:drawing>
          <wp:inline distT="0" distB="0" distL="0" distR="0" wp14:anchorId="4F61C781" wp14:editId="752F7E32">
            <wp:extent cx="2719449" cy="6983619"/>
            <wp:effectExtent l="0" t="0" r="5080" b="8255"/>
            <wp:docPr id="27" name="Picture 27" descr="Z:\windows\Tugas Akhir\TA\DailyNeeds.co.id\LAPORAN\SIDANG\Activity Diagram Menambahkan Produk Ba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Z:\windows\Tugas Akhir\TA\DailyNeeds.co.id\LAPORAN\SIDANG\Activity Diagram Menambahkan Produk Baru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2176" cy="6990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menambahkan resep baru</w:t>
      </w:r>
    </w:p>
    <w:p w:rsidR="00B25498" w:rsidRDefault="00B25498" w:rsidP="00B25498">
      <w:pPr>
        <w:pStyle w:val="ListParagraph"/>
        <w:ind w:firstLine="0"/>
      </w:pPr>
      <w:r w:rsidRPr="00252752">
        <w:rPr>
          <w:noProof/>
          <w:szCs w:val="24"/>
          <w:lang w:val="en-US"/>
        </w:rPr>
        <w:drawing>
          <wp:inline distT="0" distB="0" distL="0" distR="0" wp14:anchorId="77198ACE" wp14:editId="29EEE804">
            <wp:extent cx="3163020" cy="8122722"/>
            <wp:effectExtent l="0" t="0" r="0" b="0"/>
            <wp:docPr id="30" name="Picture 30" descr="Z:\windows\Tugas Akhir\TA\DailyNeeds.co.id\LAPORAN\SIDANG\Activity Diagram Menambahkan Resep Ba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Z:\windows\Tugas Akhir\TA\DailyNeeds.co.id\LAPORAN\SIDANG\Activity Diagram Menambahkan Resep Baru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3359" cy="8123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mengubah data produk</w:t>
      </w:r>
    </w:p>
    <w:p w:rsidR="00B25498" w:rsidRDefault="00B25498" w:rsidP="00B25498">
      <w:pPr>
        <w:pStyle w:val="ListParagraph"/>
        <w:ind w:firstLine="0"/>
        <w:rPr>
          <w:i/>
          <w:szCs w:val="24"/>
          <w:lang w:val="en-GB"/>
        </w:rPr>
      </w:pPr>
      <w:r w:rsidRPr="00C97A24">
        <w:rPr>
          <w:i/>
          <w:szCs w:val="24"/>
          <w:lang w:val="en-GB"/>
        </w:rPr>
        <w:object w:dxaOrig="4774" w:dyaOrig="121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85pt;height:617.9pt" o:ole="">
            <v:imagedata r:id="rId12" o:title=""/>
          </v:shape>
          <o:OLEObject Type="Embed" ProgID="Visio.Drawing.11" ShapeID="_x0000_i1025" DrawAspect="Content" ObjectID="_1501649599" r:id="rId13"/>
        </w:object>
      </w:r>
    </w:p>
    <w:p w:rsidR="00B25498" w:rsidRDefault="00B25498" w:rsidP="00B25498">
      <w:pPr>
        <w:pStyle w:val="ListParagraph"/>
        <w:ind w:firstLine="0"/>
        <w:rPr>
          <w:i/>
          <w:szCs w:val="24"/>
          <w:lang w:val="en-GB"/>
        </w:rPr>
      </w:pP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mengubah data resep</w:t>
      </w:r>
    </w:p>
    <w:p w:rsidR="00B25498" w:rsidRDefault="00B25498" w:rsidP="00B25498">
      <w:pPr>
        <w:pStyle w:val="ListParagraph"/>
        <w:ind w:firstLine="0"/>
      </w:pPr>
      <w:r w:rsidRPr="00252752">
        <w:rPr>
          <w:noProof/>
          <w:szCs w:val="24"/>
          <w:lang w:val="en-US"/>
        </w:rPr>
        <w:drawing>
          <wp:inline distT="0" distB="0" distL="0" distR="0" wp14:anchorId="385BC93A" wp14:editId="34438C77">
            <wp:extent cx="3111335" cy="7989993"/>
            <wp:effectExtent l="0" t="0" r="0" b="0"/>
            <wp:docPr id="33" name="Picture 33" descr="Z:\windows\Tugas Akhir\TA\DailyNeeds.co.id\LAPORAN\SIDANG\Activity Diagram Mengubah Data Res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Z:\windows\Tugas Akhir\TA\DailyNeeds.co.id\LAPORAN\SIDANG\Activity Diagram Mengubah Data Resep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1956" cy="7991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Default="00B25498" w:rsidP="00B25498">
      <w:pPr>
        <w:pStyle w:val="ListParagraph"/>
        <w:ind w:firstLine="0"/>
      </w:pP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pendaftaran pengguna</w:t>
      </w:r>
    </w:p>
    <w:p w:rsidR="00B25498" w:rsidRDefault="00B25498" w:rsidP="00B25498">
      <w:pPr>
        <w:pStyle w:val="ListParagraph"/>
        <w:ind w:firstLine="0"/>
      </w:pPr>
      <w:r w:rsidRPr="00252752">
        <w:rPr>
          <w:noProof/>
          <w:szCs w:val="24"/>
          <w:lang w:val="en-US"/>
        </w:rPr>
        <w:drawing>
          <wp:inline distT="0" distB="0" distL="0" distR="0" wp14:anchorId="4592D00E" wp14:editId="2C449369">
            <wp:extent cx="3408218" cy="6665732"/>
            <wp:effectExtent l="0" t="0" r="1905" b="1905"/>
            <wp:docPr id="34" name="Picture 34" descr="Z:\windows\Tugas Akhir\TA\DailyNeeds.co.id\LAPORAN\SIDANG\Activity Diagram Pendaftaran Penggun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Z:\windows\Tugas Akhir\TA\DailyNeeds.co.id\LAPORAN\SIDANG\Activity Diagram Pendaftaran Pengguna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0850" cy="6670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pembelian produk</w:t>
      </w:r>
    </w:p>
    <w:p w:rsidR="00B25498" w:rsidRPr="00DE3EBC" w:rsidRDefault="00B25498" w:rsidP="00B25498">
      <w:pPr>
        <w:pStyle w:val="ListParagraph"/>
        <w:ind w:firstLine="0"/>
      </w:pPr>
      <w:r w:rsidRPr="00C97A24">
        <w:rPr>
          <w:noProof/>
          <w:szCs w:val="24"/>
          <w:lang w:val="en-US"/>
        </w:rPr>
        <w:drawing>
          <wp:inline distT="0" distB="0" distL="0" distR="0" wp14:anchorId="0CEEA8EF" wp14:editId="3AD38EFF">
            <wp:extent cx="2987040" cy="8483600"/>
            <wp:effectExtent l="0" t="0" r="3810" b="0"/>
            <wp:docPr id="35" name="Picture 35" descr="Z:\windows\Tugas Akhir\TA\DailyNeeds.co.id\LAPORAN\SIDANG\Activity Diagram Pembelian Produ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Z:\windows\Tugas Akhir\TA\DailyNeeds.co.id\LAPORAN\SIDANG\Activity Diagram Pembelian Produk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040" cy="848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pencarian resep</w:t>
      </w:r>
    </w:p>
    <w:p w:rsidR="00B25498" w:rsidRPr="00DE3EBC" w:rsidRDefault="00B25498" w:rsidP="00B25498">
      <w:pPr>
        <w:pStyle w:val="ListParagraph"/>
        <w:ind w:firstLine="0"/>
      </w:pPr>
      <w:r w:rsidRPr="00C97A24">
        <w:rPr>
          <w:noProof/>
          <w:szCs w:val="24"/>
          <w:lang w:val="en-US"/>
        </w:rPr>
        <w:drawing>
          <wp:inline distT="0" distB="0" distL="0" distR="0" wp14:anchorId="6D912DD8" wp14:editId="759899C6">
            <wp:extent cx="2997200" cy="8554720"/>
            <wp:effectExtent l="0" t="0" r="0" b="0"/>
            <wp:docPr id="36" name="Picture 36" descr="Z:\windows\Tugas Akhir\TA\DailyNeeds.co.id\LAPORAN\SIDANG\Activity Diagram Pencarian Res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Z:\windows\Tugas Akhir\TA\DailyNeeds.co.id\LAPORAN\SIDANG\Activity Diagram Pencarian Resep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200" cy="8554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pemberian </w:t>
      </w:r>
      <w:r w:rsidR="00DE3EBC" w:rsidRPr="00DE3EBC">
        <w:rPr>
          <w:i/>
          <w:lang w:val="en-US"/>
        </w:rPr>
        <w:t>rating</w:t>
      </w:r>
    </w:p>
    <w:p w:rsidR="00B25498" w:rsidRDefault="00B25498" w:rsidP="00B25498">
      <w:pPr>
        <w:pStyle w:val="ListParagraph"/>
        <w:ind w:firstLine="0"/>
      </w:pPr>
      <w:r w:rsidRPr="00C97A24">
        <w:rPr>
          <w:noProof/>
          <w:szCs w:val="24"/>
          <w:lang w:val="en-US"/>
        </w:rPr>
        <w:drawing>
          <wp:inline distT="0" distB="0" distL="0" distR="0" wp14:anchorId="570A38C0" wp14:editId="3E2FF890">
            <wp:extent cx="2987040" cy="7193280"/>
            <wp:effectExtent l="0" t="0" r="3810" b="7620"/>
            <wp:docPr id="38" name="Picture 38" descr="Z:\windows\Tugas Akhir\TA\DailyNeeds.co.id\LAPORAN\SIDANG\Activity Diagram Memberi Rat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Z:\windows\Tugas Akhir\TA\DailyNeeds.co.id\LAPORAN\SIDANG\Activity Diagram Memberi Rating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040" cy="7193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Pr="00DE3EBC" w:rsidRDefault="00B25498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lastRenderedPageBreak/>
        <w:t>Activity diagram</w:t>
      </w:r>
      <w:r w:rsidR="00DE3EBC">
        <w:rPr>
          <w:lang w:val="en-US"/>
        </w:rPr>
        <w:t xml:space="preserve"> </w:t>
      </w:r>
      <w:r w:rsidR="00DE3EBC" w:rsidRPr="00DE3EBC">
        <w:rPr>
          <w:i/>
          <w:lang w:val="en-US"/>
        </w:rPr>
        <w:t>generate similarity</w:t>
      </w:r>
      <w:r w:rsidR="00DE3EBC">
        <w:rPr>
          <w:i/>
          <w:lang w:val="en-US"/>
        </w:rPr>
        <w:t xml:space="preserve"> </w:t>
      </w:r>
      <w:r w:rsidR="00DE3EBC">
        <w:rPr>
          <w:lang w:val="en-US"/>
        </w:rPr>
        <w:t>resep</w:t>
      </w:r>
    </w:p>
    <w:p w:rsidR="00B25498" w:rsidRDefault="00B25498" w:rsidP="00B25498">
      <w:pPr>
        <w:pStyle w:val="ListParagraph"/>
        <w:ind w:firstLine="0"/>
      </w:pPr>
      <w:r w:rsidRPr="00C97A24">
        <w:rPr>
          <w:noProof/>
          <w:szCs w:val="24"/>
          <w:lang w:val="en-US"/>
        </w:rPr>
        <w:drawing>
          <wp:inline distT="0" distB="0" distL="0" distR="0" wp14:anchorId="0B95BDBE" wp14:editId="0A9CD79A">
            <wp:extent cx="3396343" cy="4898127"/>
            <wp:effectExtent l="0" t="0" r="0" b="0"/>
            <wp:docPr id="26" name="Picture 26" descr="Z:\windows\Tugas Akhir\TA\DailyNeeds.co.id\LAPORAN\SIDANG\Activity Diagram Generate Similarity Res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Z:\windows\Tugas Akhir\TA\DailyNeeds.co.id\LAPORAN\SIDANG\Activity Diagram Generate Similarity Resep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7708" cy="4900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B25498" w:rsidRDefault="00B25498" w:rsidP="00B25498">
      <w:pPr>
        <w:pStyle w:val="ListParagraph"/>
        <w:ind w:firstLine="0"/>
      </w:pPr>
    </w:p>
    <w:p w:rsidR="004E75A1" w:rsidRPr="00DE3EBC" w:rsidRDefault="004E75A1" w:rsidP="00B25498">
      <w:pPr>
        <w:pStyle w:val="ListParagraph"/>
        <w:ind w:firstLine="0"/>
      </w:pPr>
    </w:p>
    <w:p w:rsidR="00DE3EBC" w:rsidRPr="00B25498" w:rsidRDefault="00F9451F" w:rsidP="00DE3EBC">
      <w:pPr>
        <w:pStyle w:val="ListParagraph"/>
        <w:numPr>
          <w:ilvl w:val="0"/>
          <w:numId w:val="33"/>
        </w:numPr>
      </w:pPr>
      <w:r w:rsidRPr="00F9451F">
        <w:rPr>
          <w:i/>
          <w:lang w:val="en-US"/>
        </w:rPr>
        <w:t>Activity diagram</w:t>
      </w:r>
      <w:r w:rsidR="00DE3EBC">
        <w:rPr>
          <w:lang w:val="en-US"/>
        </w:rPr>
        <w:t xml:space="preserve"> penentuan rekomendasi</w:t>
      </w:r>
    </w:p>
    <w:p w:rsidR="004E75A1" w:rsidRDefault="00B25498" w:rsidP="004E75A1">
      <w:pPr>
        <w:pStyle w:val="ListParagraph"/>
        <w:ind w:firstLine="0"/>
        <w:sectPr w:rsidR="004E75A1" w:rsidSect="004E75A1">
          <w:pgSz w:w="11906" w:h="16838"/>
          <w:pgMar w:top="1440" w:right="1800" w:bottom="1440" w:left="1800" w:header="720" w:footer="720" w:gutter="0"/>
          <w:pgNumType w:start="1" w:chapStyle="1"/>
          <w:cols w:space="720"/>
        </w:sectPr>
      </w:pPr>
      <w:r w:rsidRPr="00066ADB">
        <w:rPr>
          <w:noProof/>
          <w:lang w:val="en-US"/>
        </w:rPr>
        <w:drawing>
          <wp:inline distT="0" distB="0" distL="0" distR="0" wp14:anchorId="2115D4C9" wp14:editId="5D90F584">
            <wp:extent cx="4297680" cy="7802880"/>
            <wp:effectExtent l="0" t="0" r="7620" b="7620"/>
            <wp:docPr id="25" name="Picture 25" descr="Z:\windows\Tugas Akhir\TA\DailyNeeds.co.id\LAPORAN\SIDANG\Activity Diagram Penentuan Rekomenda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Z:\windows\Tugas Akhir\TA\DailyNeeds.co.id\LAPORAN\SIDANG\Activity Diagram Penentuan Rekomendasi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7680" cy="780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4638" w:rsidRDefault="004E75A1" w:rsidP="004E75A1">
      <w:pPr>
        <w:pStyle w:val="Heading1"/>
      </w:pPr>
      <w:r>
        <w:lastRenderedPageBreak/>
        <w:br/>
      </w:r>
      <w:bookmarkStart w:id="2" w:name="_Toc426618906"/>
      <w:r w:rsidR="000B6861" w:rsidRPr="004E75A1">
        <w:t>SEQUENCE DIAGRAM</w:t>
      </w:r>
      <w:bookmarkEnd w:id="2"/>
    </w:p>
    <w:p w:rsidR="00C2668F" w:rsidRPr="00DE3EBC" w:rsidRDefault="00C2668F" w:rsidP="00C2668F">
      <w:pPr>
        <w:spacing w:line="360" w:lineRule="auto"/>
        <w:jc w:val="both"/>
        <w:rPr>
          <w:sz w:val="24"/>
        </w:rPr>
      </w:pPr>
      <w:r w:rsidRPr="00DE3EBC">
        <w:rPr>
          <w:sz w:val="24"/>
        </w:rPr>
        <w:t xml:space="preserve">Rincian tiap </w:t>
      </w:r>
      <w:r w:rsidRPr="00C2668F">
        <w:rPr>
          <w:i/>
          <w:sz w:val="24"/>
        </w:rPr>
        <w:t>sequence diagram</w:t>
      </w:r>
      <w:r w:rsidRPr="00DE3EBC">
        <w:rPr>
          <w:sz w:val="24"/>
        </w:rPr>
        <w:t xml:space="preserve"> tersebut adalah sebagai berikut :</w:t>
      </w:r>
    </w:p>
    <w:p w:rsidR="009C690B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lang w:val="en-US"/>
        </w:rPr>
        <w:t xml:space="preserve"> login admin</w:t>
      </w:r>
      <w:r w:rsidR="00C2668F" w:rsidRPr="00DE3EBC">
        <w:t xml:space="preserve"> </w:t>
      </w:r>
    </w:p>
    <w:p w:rsidR="00304500" w:rsidRDefault="00304500" w:rsidP="00304500">
      <w:pPr>
        <w:pStyle w:val="ListParagraph"/>
        <w:ind w:firstLine="0"/>
      </w:pPr>
      <w:r w:rsidRPr="00066ADB">
        <w:rPr>
          <w:noProof/>
          <w:lang w:val="en-US"/>
        </w:rPr>
        <w:drawing>
          <wp:inline distT="0" distB="0" distL="0" distR="0" wp14:anchorId="2AD70F88" wp14:editId="177B9F43">
            <wp:extent cx="3733800" cy="3231908"/>
            <wp:effectExtent l="0" t="0" r="0" b="6985"/>
            <wp:docPr id="45" name="Picture 45" descr="Z:\windows\Tugas Akhir\TA\DailyNeeds.co.id\LAPORAN\SIDANG\Sequence Diagram Login Adm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Z:\windows\Tugas Akhir\TA\DailyNeeds.co.id\LAPORAN\SIDANG\Sequence Diagram Login Admin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638" cy="3241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668F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lang w:val="en-US"/>
        </w:rPr>
        <w:t xml:space="preserve"> </w:t>
      </w:r>
      <w:r w:rsidR="00C2668F" w:rsidRPr="00DE3EBC">
        <w:t>menambahkan produk baru</w:t>
      </w:r>
    </w:p>
    <w:p w:rsidR="00304500" w:rsidRDefault="00316442" w:rsidP="00304500">
      <w:pPr>
        <w:pStyle w:val="ListParagraph"/>
        <w:ind w:firstLine="0"/>
      </w:pPr>
      <w:r w:rsidRPr="00066ADB">
        <w:rPr>
          <w:noProof/>
          <w:lang w:val="en-US"/>
        </w:rPr>
        <w:lastRenderedPageBreak/>
        <w:drawing>
          <wp:inline distT="0" distB="0" distL="0" distR="0" wp14:anchorId="3549CDAC" wp14:editId="6B64070A">
            <wp:extent cx="3781425" cy="3688884"/>
            <wp:effectExtent l="0" t="0" r="0" b="6985"/>
            <wp:docPr id="46" name="Picture 46" descr="Z:\windows\Tugas Akhir\TA\DailyNeeds.co.id\LAPORAN\SIDANG\Sequence Diagram Menambahkan Produk Bar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Z:\windows\Tugas Akhir\TA\DailyNeeds.co.id\LAPORAN\SIDANG\Sequence Diagram Menambahkan Produk Baru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5491" cy="369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r>
        <w:rPr>
          <w:lang w:val="en-US"/>
        </w:rPr>
        <w:t>menambakan resep baru</w:t>
      </w:r>
    </w:p>
    <w:p w:rsidR="00316442" w:rsidRPr="009C690B" w:rsidRDefault="00316442" w:rsidP="00316442">
      <w:pPr>
        <w:pStyle w:val="ListParagraph"/>
        <w:ind w:firstLine="0"/>
      </w:pPr>
      <w:r w:rsidRPr="00066ADB">
        <w:rPr>
          <w:noProof/>
          <w:lang w:val="en-US"/>
        </w:rPr>
        <w:drawing>
          <wp:inline distT="0" distB="0" distL="0" distR="0" wp14:anchorId="419CE090" wp14:editId="3A5FCE27">
            <wp:extent cx="3648075" cy="3514378"/>
            <wp:effectExtent l="0" t="0" r="0" b="0"/>
            <wp:docPr id="47" name="Picture 47" descr="Z:\windows\Tugas Akhir\TA\DailyNeeds.co.id\LAPORAN\SIDANG\Sequence Diagram Menambahkan Resep Bar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Z:\windows\Tugas Akhir\TA\DailyNeeds.co.id\LAPORAN\SIDANG\Sequence Diagram Menambahkan Resep Baru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9523" cy="3515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r>
        <w:rPr>
          <w:lang w:val="en-US"/>
        </w:rPr>
        <w:t>mengubah data produk</w:t>
      </w:r>
    </w:p>
    <w:p w:rsidR="00316442" w:rsidRDefault="00316442" w:rsidP="00316442">
      <w:pPr>
        <w:pStyle w:val="ListParagraph"/>
        <w:ind w:firstLine="0"/>
      </w:pPr>
      <w:r w:rsidRPr="00066ADB">
        <w:rPr>
          <w:noProof/>
          <w:lang w:val="en-US"/>
        </w:rPr>
        <w:lastRenderedPageBreak/>
        <w:drawing>
          <wp:inline distT="0" distB="0" distL="0" distR="0" wp14:anchorId="06EA1F9C" wp14:editId="5ECB52F3">
            <wp:extent cx="4657725" cy="4544848"/>
            <wp:effectExtent l="0" t="0" r="0" b="8255"/>
            <wp:docPr id="18" name="Picture 18" descr="Z:\windows\Tugas Akhir\TA\DailyNeeds.co.id\LAPORAN\SIDANG\Sequence Diagram Mengubah Data Produ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Z:\windows\Tugas Akhir\TA\DailyNeeds.co.id\LAPORAN\SIDANG\Sequence Diagram Mengubah Data Produk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8184" cy="4545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018B" w:rsidRDefault="0027018B" w:rsidP="00316442">
      <w:pPr>
        <w:pStyle w:val="ListParagraph"/>
        <w:ind w:firstLine="0"/>
      </w:pPr>
      <w:r>
        <w:br w:type="page"/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lastRenderedPageBreak/>
        <w:t>Sequence diagram</w:t>
      </w:r>
      <w:r>
        <w:rPr>
          <w:i/>
          <w:lang w:val="en-US"/>
        </w:rPr>
        <w:t xml:space="preserve"> </w:t>
      </w:r>
      <w:r>
        <w:rPr>
          <w:lang w:val="en-US"/>
        </w:rPr>
        <w:t>mengubah data resep</w:t>
      </w:r>
    </w:p>
    <w:p w:rsidR="00316442" w:rsidRPr="009C690B" w:rsidRDefault="00316442" w:rsidP="00316442">
      <w:pPr>
        <w:pStyle w:val="ListParagraph"/>
        <w:ind w:firstLine="0"/>
      </w:pPr>
      <w:r w:rsidRPr="00066ADB">
        <w:rPr>
          <w:noProof/>
          <w:lang w:val="en-US"/>
        </w:rPr>
        <w:drawing>
          <wp:inline distT="0" distB="0" distL="0" distR="0" wp14:anchorId="0C5BA3E0" wp14:editId="32AA6E97">
            <wp:extent cx="4057650" cy="3959316"/>
            <wp:effectExtent l="0" t="0" r="0" b="3175"/>
            <wp:docPr id="22" name="Picture 22" descr="Z:\windows\Tugas Akhir\TA\DailyNeeds.co.id\LAPORAN\SIDANG\Sequence Diagram Mengubah Data Rese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Z:\windows\Tugas Akhir\TA\DailyNeeds.co.id\LAPORAN\SIDANG\Sequence Diagram Mengubah Data Resep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434" cy="3963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r>
        <w:rPr>
          <w:lang w:val="en-US"/>
        </w:rPr>
        <w:t>pendaftaran pengguna</w:t>
      </w:r>
    </w:p>
    <w:p w:rsidR="00316442" w:rsidRPr="009C690B" w:rsidRDefault="00316442" w:rsidP="00316442">
      <w:pPr>
        <w:pStyle w:val="ListParagraph"/>
        <w:ind w:firstLine="0"/>
      </w:pPr>
      <w:r w:rsidRPr="00066ADB">
        <w:rPr>
          <w:noProof/>
          <w:lang w:val="en-US"/>
        </w:rPr>
        <w:drawing>
          <wp:inline distT="0" distB="0" distL="0" distR="0" wp14:anchorId="0F4E0CE7" wp14:editId="4051B64F">
            <wp:extent cx="4764801" cy="4124325"/>
            <wp:effectExtent l="0" t="0" r="0" b="0"/>
            <wp:docPr id="43" name="Picture 43" descr="Z:\windows\Tugas Akhir\TA\DailyNeeds.co.id\LAPORAN\SIDANG\Sequence Diagram Pendaftaran Penggun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Z:\windows\Tugas Akhir\TA\DailyNeeds.co.id\LAPORAN\SIDANG\Sequence Diagram Pendaftaran Pengguna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8068" cy="41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lastRenderedPageBreak/>
        <w:t>Sequence diagram</w:t>
      </w:r>
      <w:r>
        <w:rPr>
          <w:i/>
          <w:lang w:val="en-US"/>
        </w:rPr>
        <w:t xml:space="preserve"> </w:t>
      </w:r>
      <w:r>
        <w:rPr>
          <w:lang w:val="en-US"/>
        </w:rPr>
        <w:t>pembelian produk</w:t>
      </w:r>
    </w:p>
    <w:p w:rsidR="00316442" w:rsidRPr="009C690B" w:rsidRDefault="00316442" w:rsidP="00316442">
      <w:pPr>
        <w:pStyle w:val="ListParagraph"/>
        <w:ind w:firstLine="0"/>
      </w:pPr>
      <w:r w:rsidRPr="00C97A24">
        <w:rPr>
          <w:noProof/>
          <w:lang w:val="en-US"/>
        </w:rPr>
        <w:drawing>
          <wp:inline distT="0" distB="0" distL="0" distR="0" wp14:anchorId="18F1D36A" wp14:editId="104844C8">
            <wp:extent cx="5266690" cy="3520440"/>
            <wp:effectExtent l="0" t="0" r="0" b="3810"/>
            <wp:docPr id="23" name="Picture 23" descr="Z:\windows\Tugas Akhir\TA\DailyNeeds.co.id\LAPORAN\SIDANG\Sequence Diagram Pembelian Produ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Z:\windows\Tugas Akhir\TA\DailyNeeds.co.id\LAPORAN\SIDANG\Sequence Diagram Pembelian Produk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52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</w:t>
      </w:r>
      <w:r>
        <w:rPr>
          <w:lang w:val="en-US"/>
        </w:rPr>
        <w:t>pencarian resep</w:t>
      </w:r>
    </w:p>
    <w:p w:rsidR="00316442" w:rsidRDefault="00316442" w:rsidP="00316442">
      <w:pPr>
        <w:pStyle w:val="ListParagraph"/>
        <w:ind w:firstLine="0"/>
        <w:jc w:val="center"/>
      </w:pPr>
      <w:r w:rsidRPr="00C97A24">
        <w:rPr>
          <w:noProof/>
          <w:lang w:val="en-US"/>
        </w:rPr>
        <w:drawing>
          <wp:inline distT="0" distB="0" distL="0" distR="0" wp14:anchorId="567FAA60" wp14:editId="7AB81663">
            <wp:extent cx="5266690" cy="3794760"/>
            <wp:effectExtent l="0" t="0" r="0" b="0"/>
            <wp:docPr id="24" name="Picture 24" descr="Z:\windows\Tugas Akhir\TA\DailyNeeds.co.id\LAPORAN\SIDANG\Sequence Diagram Pencarian Rese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Z:\windows\Tugas Akhir\TA\DailyNeeds.co.id\LAPORAN\SIDANG\Sequence Diagram Pencarian Resep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794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6442" w:rsidRDefault="00316442" w:rsidP="00316442">
      <w:pPr>
        <w:pStyle w:val="ListParagraph"/>
        <w:ind w:firstLine="0"/>
        <w:jc w:val="center"/>
      </w:pPr>
    </w:p>
    <w:p w:rsidR="00316442" w:rsidRDefault="00316442" w:rsidP="00316442">
      <w:pPr>
        <w:pStyle w:val="ListParagraph"/>
        <w:ind w:firstLine="0"/>
        <w:jc w:val="center"/>
      </w:pPr>
    </w:p>
    <w:p w:rsidR="00316442" w:rsidRPr="009C690B" w:rsidRDefault="00316442" w:rsidP="00316442">
      <w:pPr>
        <w:pStyle w:val="ListParagraph"/>
        <w:ind w:firstLine="0"/>
        <w:jc w:val="center"/>
      </w:pP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lastRenderedPageBreak/>
        <w:t>Sequence diagram</w:t>
      </w:r>
      <w:r>
        <w:rPr>
          <w:i/>
          <w:lang w:val="en-US"/>
        </w:rPr>
        <w:t xml:space="preserve"> </w:t>
      </w:r>
      <w:r>
        <w:rPr>
          <w:lang w:val="en-US"/>
        </w:rPr>
        <w:t xml:space="preserve">memberi </w:t>
      </w:r>
      <w:r w:rsidRPr="009C690B">
        <w:rPr>
          <w:i/>
          <w:lang w:val="en-US"/>
        </w:rPr>
        <w:t>rating</w:t>
      </w:r>
    </w:p>
    <w:p w:rsidR="00316442" w:rsidRPr="009C690B" w:rsidRDefault="00316442" w:rsidP="00316442">
      <w:pPr>
        <w:pStyle w:val="ListParagraph"/>
        <w:ind w:firstLine="0"/>
        <w:jc w:val="center"/>
      </w:pPr>
      <w:r w:rsidRPr="00C97A24">
        <w:rPr>
          <w:noProof/>
          <w:lang w:val="en-US"/>
        </w:rPr>
        <w:drawing>
          <wp:inline distT="0" distB="0" distL="0" distR="0" wp14:anchorId="09CCB32F" wp14:editId="0D02CC39">
            <wp:extent cx="5266690" cy="3977640"/>
            <wp:effectExtent l="0" t="0" r="0" b="3810"/>
            <wp:docPr id="28" name="Picture 28" descr="Z:\windows\Tugas Akhir\TA\DailyNeeds.co.id\LAPORAN\SIDANG\Sequence Diagram Memberi Rati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Z:\windows\Tugas Akhir\TA\DailyNeeds.co.id\LAPORAN\SIDANG\Sequence Diagram Memberi Rating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97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Pr="00316442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t>Sequence diagram</w:t>
      </w:r>
      <w:r>
        <w:rPr>
          <w:i/>
          <w:lang w:val="en-US"/>
        </w:rPr>
        <w:t xml:space="preserve"> generate similarity</w:t>
      </w:r>
    </w:p>
    <w:p w:rsidR="00316442" w:rsidRPr="009C690B" w:rsidRDefault="00316442" w:rsidP="00316442">
      <w:pPr>
        <w:pStyle w:val="ListParagraph"/>
        <w:ind w:firstLine="0"/>
        <w:jc w:val="center"/>
      </w:pPr>
      <w:r w:rsidRPr="00C97A24">
        <w:rPr>
          <w:noProof/>
          <w:lang w:val="en-US"/>
        </w:rPr>
        <w:drawing>
          <wp:inline distT="0" distB="0" distL="0" distR="0" wp14:anchorId="3A140321" wp14:editId="2CC8DE2F">
            <wp:extent cx="5266690" cy="4032250"/>
            <wp:effectExtent l="0" t="0" r="0" b="6350"/>
            <wp:docPr id="29" name="Picture 29" descr="Z:\windows\Tugas Akhir\TA\DailyNeeds.co.id\LAPORAN\SIDANG\Sequence Diagram Generate Similarit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Z:\windows\Tugas Akhir\TA\DailyNeeds.co.id\LAPORAN\SIDANG\Sequence Diagram Generate Similarity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403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90B" w:rsidRDefault="009C690B" w:rsidP="00C2668F">
      <w:pPr>
        <w:pStyle w:val="ListParagraph"/>
        <w:numPr>
          <w:ilvl w:val="0"/>
          <w:numId w:val="35"/>
        </w:numPr>
      </w:pPr>
      <w:r w:rsidRPr="009C690B">
        <w:rPr>
          <w:i/>
          <w:lang w:val="en-US"/>
        </w:rPr>
        <w:lastRenderedPageBreak/>
        <w:t>Sequence diagram</w:t>
      </w:r>
      <w:r>
        <w:rPr>
          <w:i/>
          <w:lang w:val="en-US"/>
        </w:rPr>
        <w:t xml:space="preserve"> </w:t>
      </w:r>
      <w:r>
        <w:rPr>
          <w:lang w:val="en-US"/>
        </w:rPr>
        <w:t>penentuan rekomendasi</w:t>
      </w:r>
    </w:p>
    <w:p w:rsidR="00C2668F" w:rsidRPr="00C2668F" w:rsidRDefault="00316442" w:rsidP="00316442">
      <w:pPr>
        <w:jc w:val="center"/>
        <w:rPr>
          <w:lang w:val="en-GB"/>
        </w:rPr>
      </w:pPr>
      <w:r w:rsidRPr="00C97A24">
        <w:rPr>
          <w:noProof/>
        </w:rPr>
        <w:drawing>
          <wp:inline distT="0" distB="0" distL="0" distR="0" wp14:anchorId="3B36F3F8" wp14:editId="463A5306">
            <wp:extent cx="5266690" cy="5769610"/>
            <wp:effectExtent l="0" t="0" r="0" b="2540"/>
            <wp:docPr id="31" name="Picture 31" descr="Z:\windows\Tugas Akhir\TA\DailyNeeds.co.id\LAPORAN\SIDANG\Sequence Diagram Penentuan Rekomendas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Z:\windows\Tugas Akhir\TA\DailyNeeds.co.id\LAPORAN\SIDANG\Sequence Diagram Penentuan Rekomendasi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5769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4638" w:rsidRPr="00C97A24" w:rsidRDefault="005D4638" w:rsidP="005D4638">
      <w:pPr>
        <w:rPr>
          <w:lang w:val="en-GB"/>
        </w:rPr>
      </w:pPr>
    </w:p>
    <w:p w:rsidR="005D4638" w:rsidRPr="00C97A24" w:rsidRDefault="005D4638" w:rsidP="005D4638">
      <w:pPr>
        <w:rPr>
          <w:lang w:val="en-GB"/>
        </w:rPr>
      </w:pPr>
    </w:p>
    <w:p w:rsidR="005D4638" w:rsidRPr="00C97A24" w:rsidRDefault="005D4638" w:rsidP="005D4638">
      <w:pPr>
        <w:rPr>
          <w:lang w:val="en-GB"/>
        </w:rPr>
      </w:pPr>
    </w:p>
    <w:p w:rsidR="008126A2" w:rsidRDefault="008126A2" w:rsidP="008126A2">
      <w:pPr>
        <w:sectPr w:rsidR="008126A2" w:rsidSect="004E75A1">
          <w:pgSz w:w="11906" w:h="16838"/>
          <w:pgMar w:top="1440" w:right="1800" w:bottom="1440" w:left="1800" w:header="720" w:footer="720" w:gutter="0"/>
          <w:pgNumType w:start="1" w:chapStyle="1"/>
          <w:cols w:space="720"/>
        </w:sectPr>
      </w:pPr>
    </w:p>
    <w:p w:rsidR="005D4638" w:rsidRDefault="008126A2" w:rsidP="008126A2">
      <w:pPr>
        <w:pStyle w:val="Heading1"/>
      </w:pPr>
      <w:r>
        <w:lastRenderedPageBreak/>
        <w:br/>
      </w:r>
      <w:bookmarkStart w:id="3" w:name="_Toc426618907"/>
      <w:r w:rsidR="000B6861">
        <w:t>DATA PENILAIAN PENGGUNA</w:t>
      </w:r>
      <w:bookmarkEnd w:id="3"/>
    </w:p>
    <w:p w:rsidR="00FE1E2C" w:rsidRDefault="00335E9C" w:rsidP="00335E9C">
      <w:pPr>
        <w:spacing w:line="360" w:lineRule="auto"/>
        <w:rPr>
          <w:bCs/>
          <w:color w:val="000000"/>
          <w:sz w:val="24"/>
          <w:szCs w:val="22"/>
        </w:rPr>
      </w:pPr>
      <w:r>
        <w:rPr>
          <w:bCs/>
          <w:color w:val="000000"/>
          <w:sz w:val="24"/>
          <w:szCs w:val="22"/>
        </w:rPr>
        <w:t>Data penilaian pengguna</w:t>
      </w:r>
      <w:r w:rsidR="001A0930">
        <w:rPr>
          <w:bCs/>
          <w:color w:val="000000"/>
          <w:sz w:val="24"/>
          <w:szCs w:val="22"/>
        </w:rPr>
        <w:t xml:space="preserve"> merupakan data penilaian yang diberikan oleh penguna terhadap resep yang ada.</w:t>
      </w:r>
      <w:r>
        <w:rPr>
          <w:bCs/>
          <w:color w:val="000000"/>
          <w:sz w:val="24"/>
          <w:szCs w:val="22"/>
        </w:rPr>
        <w:t xml:space="preserve"> Data penilaian pengguna dibagi atas data untuk pembelajaran sistem rekomendasi serta data untuk pengetesan sistem rekomendasi.</w:t>
      </w:r>
    </w:p>
    <w:p w:rsidR="00335E9C" w:rsidRPr="00335E9C" w:rsidRDefault="00335E9C" w:rsidP="00335E9C">
      <w:pPr>
        <w:pStyle w:val="ListParagraph"/>
        <w:numPr>
          <w:ilvl w:val="0"/>
          <w:numId w:val="36"/>
        </w:numPr>
        <w:rPr>
          <w:bCs/>
          <w:color w:val="000000"/>
        </w:rPr>
      </w:pPr>
      <w:r>
        <w:rPr>
          <w:bCs/>
          <w:color w:val="000000"/>
          <w:lang w:val="en-US"/>
        </w:rPr>
        <w:t>Data pembelajaran sistem rekomendasi</w:t>
      </w:r>
    </w:p>
    <w:p w:rsidR="00335E9C" w:rsidRPr="00335E9C" w:rsidRDefault="00335E9C" w:rsidP="00335E9C">
      <w:pPr>
        <w:pStyle w:val="ListParagraph"/>
        <w:ind w:firstLine="0"/>
        <w:rPr>
          <w:bCs/>
          <w:color w:val="000000"/>
        </w:rPr>
        <w:sectPr w:rsidR="00335E9C" w:rsidRPr="00335E9C" w:rsidSect="004E75A1">
          <w:pgSz w:w="11906" w:h="16838"/>
          <w:pgMar w:top="1440" w:right="1800" w:bottom="1440" w:left="1800" w:header="720" w:footer="720" w:gutter="0"/>
          <w:pgNumType w:start="1" w:chapStyle="1"/>
          <w:cols w:space="720"/>
        </w:sectPr>
      </w:pPr>
      <w:r>
        <w:rPr>
          <w:bCs/>
          <w:color w:val="000000"/>
          <w:lang w:val="en-US"/>
        </w:rPr>
        <w:t xml:space="preserve">Data ini digunakan untuk menghasilkan nilai </w:t>
      </w:r>
      <w:r w:rsidRPr="00335E9C">
        <w:rPr>
          <w:bCs/>
          <w:i/>
          <w:color w:val="000000"/>
          <w:lang w:val="en-US"/>
        </w:rPr>
        <w:t>similarity</w:t>
      </w:r>
      <w:r>
        <w:rPr>
          <w:bCs/>
          <w:color w:val="000000"/>
          <w:lang w:val="en-US"/>
        </w:rPr>
        <w:t xml:space="preserve"> antar resep serta prediksi terhadap penilaian resep yang ada pada set data pengetesan.</w:t>
      </w:r>
    </w:p>
    <w:tbl>
      <w:tblPr>
        <w:tblStyle w:val="GridTable4-Accent1"/>
        <w:tblW w:w="4225" w:type="dxa"/>
        <w:tblLook w:val="04A0" w:firstRow="1" w:lastRow="0" w:firstColumn="1" w:lastColumn="0" w:noHBand="0" w:noVBand="1"/>
      </w:tblPr>
      <w:tblGrid>
        <w:gridCol w:w="1004"/>
        <w:gridCol w:w="1300"/>
        <w:gridCol w:w="1027"/>
        <w:gridCol w:w="894"/>
      </w:tblGrid>
      <w:tr w:rsidR="00FE1E2C" w:rsidRPr="00FE1E2C" w:rsidTr="00FE1E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rPr>
                <w:rFonts w:ascii="Calibri" w:hAnsi="Calibri" w:cs="Calibri"/>
                <w:color w:val="000000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Cs w:val="22"/>
              </w:rPr>
              <w:lastRenderedPageBreak/>
              <w:t>Rating_id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Cs w:val="22"/>
              </w:rPr>
              <w:t>Customer_Id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Cs w:val="22"/>
              </w:rPr>
              <w:t>Recipe_id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Cs w:val="22"/>
              </w:rPr>
              <w:t>Rating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1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1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1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2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2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3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3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4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4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4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5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5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6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3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4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5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66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6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7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8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9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69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0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1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6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7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8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29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0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1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2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3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E1E2C" w:rsidRPr="00FE1E2C" w:rsidTr="00FE1E2C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4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E1E2C" w:rsidRPr="00FE1E2C" w:rsidTr="00FE1E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4" w:type="dxa"/>
            <w:noWrap/>
            <w:hideMark/>
          </w:tcPr>
          <w:p w:rsidR="00FE1E2C" w:rsidRPr="00FE1E2C" w:rsidRDefault="00FE1E2C" w:rsidP="00FE1E2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735</w:t>
            </w:r>
          </w:p>
        </w:tc>
        <w:tc>
          <w:tcPr>
            <w:tcW w:w="1300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7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894" w:type="dxa"/>
            <w:noWrap/>
            <w:hideMark/>
          </w:tcPr>
          <w:p w:rsidR="00FE1E2C" w:rsidRPr="00FE1E2C" w:rsidRDefault="00FE1E2C" w:rsidP="00FE1E2C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E1E2C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</w:tbl>
    <w:p w:rsidR="00FE1E2C" w:rsidRDefault="00FE1E2C" w:rsidP="00FE1E2C">
      <w:pPr>
        <w:rPr>
          <w:rFonts w:ascii="Calibri" w:hAnsi="Calibri" w:cs="Calibri"/>
          <w:b/>
          <w:bCs/>
          <w:color w:val="000000"/>
          <w:sz w:val="22"/>
          <w:szCs w:val="22"/>
        </w:rPr>
        <w:sectPr w:rsidR="00FE1E2C" w:rsidSect="008126A2">
          <w:footerReference w:type="default" r:id="rId32"/>
          <w:type w:val="continuous"/>
          <w:pgSz w:w="11906" w:h="16838"/>
          <w:pgMar w:top="1440" w:right="1800" w:bottom="1440" w:left="1800" w:header="720" w:footer="720" w:gutter="0"/>
          <w:pgNumType w:start="1" w:chapStyle="1"/>
          <w:cols w:num="2" w:space="720"/>
        </w:sectPr>
      </w:pPr>
    </w:p>
    <w:p w:rsidR="00FE1E2C" w:rsidRDefault="00FE1E2C" w:rsidP="00FE1E2C">
      <w:pPr>
        <w:rPr>
          <w:lang w:val="en-GB"/>
        </w:rPr>
        <w:sectPr w:rsidR="00FE1E2C" w:rsidSect="00FE1E2C">
          <w:type w:val="continuous"/>
          <w:pgSz w:w="11906" w:h="16838"/>
          <w:pgMar w:top="1440" w:right="1800" w:bottom="1440" w:left="1800" w:header="720" w:footer="720" w:gutter="0"/>
          <w:pgNumType w:fmt="lowerRoman" w:start="5"/>
          <w:cols w:num="2" w:space="720"/>
        </w:sectPr>
      </w:pPr>
    </w:p>
    <w:p w:rsidR="0027018B" w:rsidRPr="0027018B" w:rsidRDefault="0027018B" w:rsidP="0027018B">
      <w:pPr>
        <w:pStyle w:val="ListParagraph"/>
        <w:ind w:firstLine="0"/>
        <w:rPr>
          <w:bCs/>
          <w:color w:val="000000"/>
        </w:rPr>
      </w:pPr>
    </w:p>
    <w:p w:rsidR="0027018B" w:rsidRPr="0027018B" w:rsidRDefault="0027018B" w:rsidP="0027018B">
      <w:pPr>
        <w:pStyle w:val="ListParagraph"/>
        <w:ind w:firstLine="0"/>
        <w:rPr>
          <w:bCs/>
          <w:color w:val="000000"/>
        </w:rPr>
      </w:pPr>
    </w:p>
    <w:p w:rsidR="0027018B" w:rsidRPr="0027018B" w:rsidRDefault="0027018B" w:rsidP="0027018B">
      <w:pPr>
        <w:pStyle w:val="ListParagraph"/>
        <w:ind w:firstLine="0"/>
        <w:rPr>
          <w:bCs/>
          <w:color w:val="000000"/>
        </w:rPr>
      </w:pPr>
    </w:p>
    <w:p w:rsidR="00335E9C" w:rsidRPr="00335E9C" w:rsidRDefault="00335E9C" w:rsidP="00335E9C">
      <w:pPr>
        <w:pStyle w:val="ListParagraph"/>
        <w:numPr>
          <w:ilvl w:val="0"/>
          <w:numId w:val="36"/>
        </w:numPr>
        <w:rPr>
          <w:bCs/>
          <w:color w:val="000000"/>
        </w:rPr>
      </w:pPr>
      <w:r>
        <w:rPr>
          <w:bCs/>
          <w:color w:val="000000"/>
          <w:lang w:val="en-US"/>
        </w:rPr>
        <w:lastRenderedPageBreak/>
        <w:t>Data pengetesan sistem rekomendasi</w:t>
      </w:r>
    </w:p>
    <w:p w:rsidR="00335E9C" w:rsidRDefault="00335E9C" w:rsidP="00335E9C">
      <w:pPr>
        <w:pStyle w:val="ListParagraph"/>
        <w:ind w:firstLine="0"/>
        <w:rPr>
          <w:bCs/>
          <w:color w:val="000000"/>
          <w:lang w:val="en-US"/>
        </w:rPr>
      </w:pPr>
      <w:r>
        <w:rPr>
          <w:bCs/>
          <w:color w:val="000000"/>
          <w:lang w:val="en-US"/>
        </w:rPr>
        <w:t>Data ini digunakan untuk mengevaluasi prediksi</w:t>
      </w:r>
      <w:r w:rsidR="008A765D">
        <w:rPr>
          <w:bCs/>
          <w:color w:val="000000"/>
          <w:lang w:val="en-US"/>
        </w:rPr>
        <w:t xml:space="preserve"> penilaian resep</w:t>
      </w:r>
      <w:r>
        <w:rPr>
          <w:bCs/>
          <w:color w:val="000000"/>
          <w:lang w:val="en-US"/>
        </w:rPr>
        <w:t xml:space="preserve"> yang dih</w:t>
      </w:r>
      <w:r w:rsidR="008A765D">
        <w:rPr>
          <w:bCs/>
          <w:color w:val="000000"/>
          <w:lang w:val="en-US"/>
        </w:rPr>
        <w:t>asilkan oleh sistem rekomendasi.</w:t>
      </w:r>
    </w:p>
    <w:p w:rsidR="002D56AD" w:rsidRDefault="002D56AD" w:rsidP="00DD49A7">
      <w:pPr>
        <w:rPr>
          <w:rFonts w:ascii="Calibri" w:hAnsi="Calibri" w:cs="Calibri"/>
          <w:b/>
          <w:bCs/>
          <w:color w:val="000000"/>
          <w:szCs w:val="22"/>
        </w:rPr>
      </w:pPr>
    </w:p>
    <w:p w:rsidR="008126A2" w:rsidRDefault="008126A2" w:rsidP="00D170C9">
      <w:pPr>
        <w:rPr>
          <w:rFonts w:ascii="Calibri" w:hAnsi="Calibri" w:cs="Calibri"/>
          <w:b/>
          <w:bCs/>
          <w:color w:val="000000"/>
          <w:szCs w:val="22"/>
        </w:rPr>
        <w:sectPr w:rsidR="008126A2" w:rsidSect="008126A2">
          <w:headerReference w:type="default" r:id="rId33"/>
          <w:type w:val="continuous"/>
          <w:pgSz w:w="11906" w:h="16838"/>
          <w:pgMar w:top="1440" w:right="1800" w:bottom="1440" w:left="1800" w:header="720" w:footer="720" w:gutter="0"/>
          <w:pgNumType w:start="9" w:chapStyle="1"/>
          <w:cols w:space="720"/>
        </w:sectPr>
      </w:pPr>
    </w:p>
    <w:tbl>
      <w:tblPr>
        <w:tblStyle w:val="GridTable4-Accent1"/>
        <w:tblW w:w="4000" w:type="dxa"/>
        <w:tblLook w:val="04A0" w:firstRow="1" w:lastRow="0" w:firstColumn="1" w:lastColumn="0" w:noHBand="0" w:noVBand="1"/>
      </w:tblPr>
      <w:tblGrid>
        <w:gridCol w:w="1004"/>
        <w:gridCol w:w="1027"/>
        <w:gridCol w:w="1300"/>
        <w:gridCol w:w="748"/>
      </w:tblGrid>
      <w:tr w:rsidR="008126A2" w:rsidRPr="00DD49A7" w:rsidTr="00D170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rPr>
                <w:rFonts w:ascii="Calibri" w:hAnsi="Calibri" w:cs="Calibri"/>
                <w:color w:val="000000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Cs w:val="22"/>
              </w:rPr>
              <w:lastRenderedPageBreak/>
              <w:t>Rating_id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Cs w:val="22"/>
              </w:rPr>
              <w:t>Recipe_id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Cs w:val="22"/>
              </w:rPr>
              <w:t>Customer_id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Cs w:val="22"/>
              </w:rPr>
              <w:t>Rating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bookmarkStart w:id="4" w:name="RANGE!A2:D122"/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  <w:bookmarkEnd w:id="4"/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3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20" w:type="dxa"/>
            <w:noWrap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300" w:type="dxa"/>
            <w:noWrap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700" w:type="dxa"/>
            <w:noWrap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6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7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7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8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9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9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0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2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3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4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5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6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7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8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19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8126A2" w:rsidRPr="00DD49A7" w:rsidTr="00D170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8126A2" w:rsidRPr="00DD49A7" w:rsidTr="00D170C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0" w:type="dxa"/>
            <w:noWrap/>
            <w:hideMark/>
          </w:tcPr>
          <w:p w:rsidR="008126A2" w:rsidRPr="00DD49A7" w:rsidRDefault="008126A2" w:rsidP="00D170C9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121</w:t>
            </w:r>
          </w:p>
        </w:tc>
        <w:tc>
          <w:tcPr>
            <w:tcW w:w="102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3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0" w:type="dxa"/>
            <w:noWrap/>
            <w:hideMark/>
          </w:tcPr>
          <w:p w:rsidR="008126A2" w:rsidRPr="00DD49A7" w:rsidRDefault="008126A2" w:rsidP="00D170C9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D49A7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</w:tbl>
    <w:p w:rsidR="008126A2" w:rsidRDefault="008126A2" w:rsidP="00DD49A7">
      <w:pPr>
        <w:rPr>
          <w:rFonts w:ascii="Calibri" w:hAnsi="Calibri" w:cs="Calibri"/>
          <w:b/>
          <w:bCs/>
          <w:color w:val="000000"/>
          <w:szCs w:val="22"/>
        </w:rPr>
        <w:sectPr w:rsidR="008126A2" w:rsidSect="008126A2">
          <w:footerReference w:type="default" r:id="rId34"/>
          <w:type w:val="continuous"/>
          <w:pgSz w:w="11906" w:h="16838"/>
          <w:pgMar w:top="1440" w:right="1800" w:bottom="1440" w:left="1800" w:header="720" w:footer="720" w:gutter="0"/>
          <w:pgNumType w:start="10" w:chapStyle="1"/>
          <w:cols w:num="2" w:space="720"/>
        </w:sectPr>
      </w:pPr>
    </w:p>
    <w:p w:rsidR="00DD49A7" w:rsidRPr="00335E9C" w:rsidRDefault="00DD49A7" w:rsidP="00335E9C">
      <w:pPr>
        <w:pStyle w:val="ListParagraph"/>
        <w:ind w:firstLine="0"/>
        <w:rPr>
          <w:bCs/>
          <w:color w:val="000000"/>
        </w:rPr>
        <w:sectPr w:rsidR="00DD49A7" w:rsidRPr="00335E9C" w:rsidSect="002D56AD">
          <w:headerReference w:type="default" r:id="rId35"/>
          <w:type w:val="continuous"/>
          <w:pgSz w:w="11906" w:h="16838"/>
          <w:pgMar w:top="1440" w:right="1800" w:bottom="1440" w:left="1800" w:header="720" w:footer="720" w:gutter="0"/>
          <w:pgNumType w:fmt="lowerRoman" w:start="5"/>
          <w:cols w:num="2" w:space="720"/>
        </w:sectPr>
      </w:pPr>
    </w:p>
    <w:p w:rsidR="00FE1E2C" w:rsidRDefault="00FE1E2C" w:rsidP="00FE1E2C">
      <w:pPr>
        <w:rPr>
          <w:lang w:val="en-GB"/>
        </w:rPr>
      </w:pPr>
    </w:p>
    <w:p w:rsidR="0099004D" w:rsidRDefault="0099004D" w:rsidP="0099004D">
      <w:pPr>
        <w:sectPr w:rsidR="0099004D" w:rsidSect="0099004D">
          <w:footerReference w:type="default" r:id="rId36"/>
          <w:type w:val="continuous"/>
          <w:pgSz w:w="11906" w:h="16838"/>
          <w:pgMar w:top="1440" w:right="1800" w:bottom="1440" w:left="1800" w:header="720" w:footer="720" w:gutter="0"/>
          <w:pgNumType w:start="1" w:chapStyle="1"/>
          <w:cols w:space="720"/>
        </w:sectPr>
      </w:pPr>
    </w:p>
    <w:p w:rsidR="003E0143" w:rsidRPr="00FE1E2C" w:rsidRDefault="003E0143" w:rsidP="0099004D">
      <w:pPr>
        <w:pStyle w:val="Heading1"/>
      </w:pPr>
      <w:r>
        <w:lastRenderedPageBreak/>
        <w:br/>
      </w:r>
      <w:bookmarkStart w:id="5" w:name="_Toc426618908"/>
      <w:r>
        <w:t>DATA PENGUJIAN</w:t>
      </w:r>
      <w:bookmarkEnd w:id="5"/>
    </w:p>
    <w:p w:rsidR="006F745A" w:rsidRDefault="006F745A" w:rsidP="00F604E8">
      <w:pPr>
        <w:pStyle w:val="Heading3"/>
        <w:spacing w:line="360" w:lineRule="auto"/>
      </w:pPr>
      <w:bookmarkStart w:id="6" w:name="_Toc426617584"/>
      <w:bookmarkStart w:id="7" w:name="_Toc426618909"/>
      <w:r w:rsidRPr="00C97A24">
        <w:t>Pengujian Mean Absolute Error (MAE)</w:t>
      </w:r>
      <w:bookmarkEnd w:id="6"/>
      <w:bookmarkEnd w:id="7"/>
    </w:p>
    <w:p w:rsidR="006F745A" w:rsidRDefault="006F745A" w:rsidP="00F604E8">
      <w:pPr>
        <w:pStyle w:val="Heading4"/>
        <w:numPr>
          <w:ilvl w:val="1"/>
          <w:numId w:val="34"/>
        </w:numPr>
        <w:spacing w:line="360" w:lineRule="auto"/>
      </w:pPr>
      <w:r>
        <w:t>Tabel Pengujian MAE</w:t>
      </w:r>
    </w:p>
    <w:p w:rsidR="00F604E8" w:rsidRPr="00F604E8" w:rsidRDefault="00F604E8" w:rsidP="00F604E8">
      <w:pPr>
        <w:spacing w:line="360" w:lineRule="auto"/>
        <w:ind w:left="1584" w:firstLine="576"/>
        <w:rPr>
          <w:sz w:val="24"/>
          <w:lang w:val="en-GB"/>
        </w:rPr>
      </w:pPr>
      <w:r w:rsidRPr="00F604E8">
        <w:rPr>
          <w:sz w:val="24"/>
          <w:lang w:val="en-GB"/>
        </w:rPr>
        <w:t>Pengujian MAE yang dilakukan terhadap rekomendasi yang dihasilkan dapat dilihat pada tabel berikut.</w:t>
      </w:r>
    </w:p>
    <w:p w:rsidR="00F604E8" w:rsidRPr="00F604E8" w:rsidRDefault="00F604E8" w:rsidP="00F604E8">
      <w:pPr>
        <w:rPr>
          <w:lang w:val="en-GB"/>
        </w:rPr>
      </w:pPr>
    </w:p>
    <w:tbl>
      <w:tblPr>
        <w:tblStyle w:val="TableGrid"/>
        <w:tblW w:w="5200" w:type="dxa"/>
        <w:jc w:val="center"/>
        <w:tblLook w:val="04A0" w:firstRow="1" w:lastRow="0" w:firstColumn="1" w:lastColumn="0" w:noHBand="0" w:noVBand="1"/>
      </w:tblPr>
      <w:tblGrid>
        <w:gridCol w:w="1290"/>
        <w:gridCol w:w="1277"/>
        <w:gridCol w:w="1035"/>
        <w:gridCol w:w="846"/>
        <w:gridCol w:w="752"/>
      </w:tblGrid>
      <w:tr w:rsidR="006F745A" w:rsidRPr="00F54B09" w:rsidTr="00EE3120">
        <w:trPr>
          <w:trHeight w:val="300"/>
          <w:jc w:val="center"/>
        </w:trPr>
        <w:tc>
          <w:tcPr>
            <w:tcW w:w="5200" w:type="dxa"/>
            <w:gridSpan w:val="5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Perlakuan 1 (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sehat, </w:t>
            </w: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 produk yang paling serupa)</w:t>
            </w: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noWrap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52" w:type="dxa"/>
            <w:noWrap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.498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.664</w:t>
            </w: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.494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.329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0.699</w:t>
            </w: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.501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</w:t>
            </w: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52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.0028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F54B09" w:rsidTr="00EE3120">
        <w:trPr>
          <w:trHeight w:val="300"/>
          <w:jc w:val="center"/>
        </w:trPr>
        <w:tc>
          <w:tcPr>
            <w:tcW w:w="1290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77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35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46" w:type="dxa"/>
            <w:noWrap/>
            <w:hideMark/>
          </w:tcPr>
          <w:p w:rsidR="006F745A" w:rsidRPr="00F54B09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52" w:type="dxa"/>
            <w:vMerge/>
            <w:hideMark/>
          </w:tcPr>
          <w:p w:rsidR="006F745A" w:rsidRPr="00F54B09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TableGrid"/>
        <w:tblW w:w="5220" w:type="dxa"/>
        <w:jc w:val="center"/>
        <w:tblLook w:val="04A0" w:firstRow="1" w:lastRow="0" w:firstColumn="1" w:lastColumn="0" w:noHBand="0" w:noVBand="1"/>
      </w:tblPr>
      <w:tblGrid>
        <w:gridCol w:w="1191"/>
        <w:gridCol w:w="1419"/>
        <w:gridCol w:w="990"/>
        <w:gridCol w:w="785"/>
        <w:gridCol w:w="835"/>
      </w:tblGrid>
      <w:tr w:rsidR="006F745A" w:rsidRPr="007B67D0" w:rsidTr="00EE3120">
        <w:trPr>
          <w:trHeight w:val="300"/>
          <w:jc w:val="center"/>
        </w:trPr>
        <w:tc>
          <w:tcPr>
            <w:tcW w:w="5220" w:type="dxa"/>
            <w:gridSpan w:val="5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erlakuan 2 (sehat, 10 produk yang paling serupa)</w:t>
            </w: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835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201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679</w:t>
            </w: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199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997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0.599</w:t>
            </w: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99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9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993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0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32</w:t>
            </w: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04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499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495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35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</w:t>
            </w: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503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3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0.868</w:t>
            </w: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502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339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001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191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9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TableGrid"/>
        <w:tblW w:w="6713" w:type="dxa"/>
        <w:jc w:val="center"/>
        <w:tblLook w:val="04A0" w:firstRow="1" w:lastRow="0" w:firstColumn="1" w:lastColumn="0" w:noHBand="0" w:noVBand="1"/>
      </w:tblPr>
      <w:tblGrid>
        <w:gridCol w:w="1567"/>
        <w:gridCol w:w="1090"/>
        <w:gridCol w:w="2078"/>
        <w:gridCol w:w="1033"/>
        <w:gridCol w:w="945"/>
      </w:tblGrid>
      <w:tr w:rsidR="006F745A" w:rsidRPr="007B67D0" w:rsidTr="00EE3120">
        <w:trPr>
          <w:trHeight w:val="300"/>
          <w:jc w:val="center"/>
        </w:trPr>
        <w:tc>
          <w:tcPr>
            <w:tcW w:w="6713" w:type="dxa"/>
            <w:gridSpan w:val="5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erlakuan 3 (sehat, 15 produk yang paling serupa)</w:t>
            </w: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945" w:type="dxa"/>
            <w:noWrap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23 rating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002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46</w:t>
            </w: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998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997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7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856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0.467</w:t>
            </w: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69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67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.666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10 rating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04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31</w:t>
            </w: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04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49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33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 w:val="restart"/>
            <w:noWrap/>
            <w:hideMark/>
          </w:tcPr>
          <w:p w:rsidR="006F745A" w:rsidRPr="00F54B09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54B09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– 8 rating</w:t>
            </w: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255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 w:val="restart"/>
            <w:noWrap/>
            <w:hideMark/>
          </w:tcPr>
          <w:p w:rsidR="006F745A" w:rsidRPr="007B67D0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.001</w:t>
            </w: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252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01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.001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7B67D0" w:rsidTr="00EE3120">
        <w:trPr>
          <w:trHeight w:val="300"/>
          <w:jc w:val="center"/>
        </w:trPr>
        <w:tc>
          <w:tcPr>
            <w:tcW w:w="1567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2078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.991</w:t>
            </w:r>
          </w:p>
        </w:tc>
        <w:tc>
          <w:tcPr>
            <w:tcW w:w="1033" w:type="dxa"/>
            <w:noWrap/>
            <w:hideMark/>
          </w:tcPr>
          <w:p w:rsidR="006F745A" w:rsidRPr="007B67D0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B67D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45" w:type="dxa"/>
            <w:vMerge/>
            <w:hideMark/>
          </w:tcPr>
          <w:p w:rsidR="006F745A" w:rsidRPr="007B67D0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5E4C2E" w:rsidRDefault="005E4C2E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p w:rsidR="00E70F96" w:rsidRDefault="00E70F96" w:rsidP="006F745A">
      <w:pPr>
        <w:spacing w:after="160" w:line="259" w:lineRule="auto"/>
        <w:rPr>
          <w:sz w:val="24"/>
          <w:lang w:val="en-GB"/>
        </w:rPr>
      </w:pPr>
    </w:p>
    <w:tbl>
      <w:tblPr>
        <w:tblW w:w="4801" w:type="dxa"/>
        <w:jc w:val="center"/>
        <w:tblLook w:val="04A0" w:firstRow="1" w:lastRow="0" w:firstColumn="1" w:lastColumn="0" w:noHBand="0" w:noVBand="1"/>
      </w:tblPr>
      <w:tblGrid>
        <w:gridCol w:w="1191"/>
        <w:gridCol w:w="1179"/>
        <w:gridCol w:w="956"/>
        <w:gridCol w:w="785"/>
        <w:gridCol w:w="718"/>
      </w:tblGrid>
      <w:tr w:rsidR="00EE3120" w:rsidRPr="00EE3120" w:rsidTr="00EE3120">
        <w:trPr>
          <w:trHeight w:val="300"/>
          <w:jc w:val="center"/>
        </w:trPr>
        <w:tc>
          <w:tcPr>
            <w:tcW w:w="48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lastRenderedPageBreak/>
              <w:t>Perlakuan 4 (sehat, 20 produk yang paling serupa)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998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732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997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77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7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7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7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529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7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58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3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45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28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57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56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5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.253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116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.20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.20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74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416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96046" w:rsidRDefault="00E96046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4829" w:type="dxa"/>
        <w:jc w:val="center"/>
        <w:tblLook w:val="04A0" w:firstRow="1" w:lastRow="0" w:firstColumn="1" w:lastColumn="0" w:noHBand="0" w:noVBand="1"/>
      </w:tblPr>
      <w:tblGrid>
        <w:gridCol w:w="1191"/>
        <w:gridCol w:w="164"/>
        <w:gridCol w:w="1015"/>
        <w:gridCol w:w="110"/>
        <w:gridCol w:w="852"/>
        <w:gridCol w:w="67"/>
        <w:gridCol w:w="757"/>
        <w:gridCol w:w="28"/>
        <w:gridCol w:w="718"/>
        <w:gridCol w:w="29"/>
      </w:tblGrid>
      <w:tr w:rsidR="00EE3120" w:rsidRPr="00EE3120" w:rsidTr="00EE3120">
        <w:trPr>
          <w:trHeight w:val="300"/>
          <w:jc w:val="center"/>
        </w:trPr>
        <w:tc>
          <w:tcPr>
            <w:tcW w:w="482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5 (sehat, 25 produk yang paling serupa)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18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991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25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2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16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78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4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75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199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5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48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9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55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504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18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9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31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6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4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.335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18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14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.205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45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18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795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18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416</w:t>
            </w:r>
          </w:p>
        </w:tc>
        <w:tc>
          <w:tcPr>
            <w:tcW w:w="78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18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480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6 (sehat, 30 produk yang paling serupa)</w:t>
            </w: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 (Hipertensi)</w:t>
            </w: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549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071</w:t>
            </w: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472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47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468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1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438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 (Jantung)</w:t>
            </w: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74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572</w:t>
            </w: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08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57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57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52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 (Diabetes)</w:t>
            </w: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3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56</w:t>
            </w: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8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7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7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1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 (Hipertensi)</w:t>
            </w: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.015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99</w:t>
            </w: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.011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82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56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gridAfter w:val="1"/>
          <w:wAfter w:w="29" w:type="dxa"/>
          <w:trHeight w:val="300"/>
          <w:jc w:val="center"/>
        </w:trPr>
        <w:tc>
          <w:tcPr>
            <w:tcW w:w="1355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1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65</w:t>
            </w:r>
          </w:p>
        </w:tc>
        <w:tc>
          <w:tcPr>
            <w:tcW w:w="74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4800" w:type="dxa"/>
        <w:jc w:val="center"/>
        <w:tblLook w:val="04A0" w:firstRow="1" w:lastRow="0" w:firstColumn="1" w:lastColumn="0" w:noHBand="0" w:noVBand="1"/>
      </w:tblPr>
      <w:tblGrid>
        <w:gridCol w:w="1355"/>
        <w:gridCol w:w="1125"/>
        <w:gridCol w:w="919"/>
        <w:gridCol w:w="785"/>
        <w:gridCol w:w="718"/>
      </w:tblGrid>
      <w:tr w:rsidR="00EE3120" w:rsidRPr="00EE3120" w:rsidTr="00EE3120">
        <w:trPr>
          <w:trHeight w:val="300"/>
          <w:jc w:val="center"/>
        </w:trPr>
        <w:tc>
          <w:tcPr>
            <w:tcW w:w="48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7 (sehat, 35 produk yang paling serupa)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 (Hipertensi)</w:t>
            </w: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285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85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281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159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15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149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 (Jantung)</w:t>
            </w: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07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496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06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05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97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 (Diabetes)</w:t>
            </w: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724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4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1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76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 (Hipertensi)</w:t>
            </w: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93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937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86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82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73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35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65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4801" w:type="dxa"/>
        <w:jc w:val="center"/>
        <w:tblLook w:val="04A0" w:firstRow="1" w:lastRow="0" w:firstColumn="1" w:lastColumn="0" w:noHBand="0" w:noVBand="1"/>
      </w:tblPr>
      <w:tblGrid>
        <w:gridCol w:w="1191"/>
        <w:gridCol w:w="1179"/>
        <w:gridCol w:w="956"/>
        <w:gridCol w:w="785"/>
        <w:gridCol w:w="718"/>
      </w:tblGrid>
      <w:tr w:rsidR="00EE3120" w:rsidRPr="00EE3120" w:rsidTr="00EE3120">
        <w:trPr>
          <w:trHeight w:val="300"/>
          <w:jc w:val="center"/>
        </w:trPr>
        <w:tc>
          <w:tcPr>
            <w:tcW w:w="48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8 (sehat, 42 produk yang paling serupa)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51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038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0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679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03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0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95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93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977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86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8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73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6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4801" w:type="dxa"/>
        <w:jc w:val="center"/>
        <w:tblLook w:val="04A0" w:firstRow="1" w:lastRow="0" w:firstColumn="1" w:lastColumn="0" w:noHBand="0" w:noVBand="1"/>
      </w:tblPr>
      <w:tblGrid>
        <w:gridCol w:w="1191"/>
        <w:gridCol w:w="1179"/>
        <w:gridCol w:w="956"/>
        <w:gridCol w:w="785"/>
        <w:gridCol w:w="718"/>
      </w:tblGrid>
      <w:tr w:rsidR="00EE3120" w:rsidRPr="00EE3120" w:rsidTr="00EE3120">
        <w:trPr>
          <w:trHeight w:val="300"/>
          <w:jc w:val="center"/>
        </w:trPr>
        <w:tc>
          <w:tcPr>
            <w:tcW w:w="48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9 (sakit, 5 produk yang paling serupa)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599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68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63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899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501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5380" w:type="dxa"/>
        <w:jc w:val="center"/>
        <w:tblLook w:val="04A0" w:firstRow="1" w:lastRow="0" w:firstColumn="1" w:lastColumn="0" w:noHBand="0" w:noVBand="1"/>
      </w:tblPr>
      <w:tblGrid>
        <w:gridCol w:w="1733"/>
        <w:gridCol w:w="1191"/>
        <w:gridCol w:w="966"/>
        <w:gridCol w:w="789"/>
        <w:gridCol w:w="718"/>
      </w:tblGrid>
      <w:tr w:rsidR="00EE3120" w:rsidRPr="00EE3120" w:rsidTr="00EE3120">
        <w:trPr>
          <w:trHeight w:val="300"/>
          <w:jc w:val="center"/>
        </w:trPr>
        <w:tc>
          <w:tcPr>
            <w:tcW w:w="5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0 (sakit, 10 produk yang paling serupa)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 (Hipertensi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56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7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73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01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 (Jantung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9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201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 (Diabetes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50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16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3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33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48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 (Hipertensi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5320" w:type="dxa"/>
        <w:jc w:val="center"/>
        <w:tblLook w:val="04A0" w:firstRow="1" w:lastRow="0" w:firstColumn="1" w:lastColumn="0" w:noHBand="0" w:noVBand="1"/>
      </w:tblPr>
      <w:tblGrid>
        <w:gridCol w:w="1687"/>
        <w:gridCol w:w="1187"/>
        <w:gridCol w:w="962"/>
        <w:gridCol w:w="786"/>
        <w:gridCol w:w="718"/>
      </w:tblGrid>
      <w:tr w:rsidR="00EE3120" w:rsidRPr="00EE3120" w:rsidTr="00EE3120">
        <w:trPr>
          <w:trHeight w:val="300"/>
          <w:jc w:val="center"/>
        </w:trPr>
        <w:tc>
          <w:tcPr>
            <w:tcW w:w="53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1 (sakit, 15 produk yang paling serupa)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 (Hipertensi)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7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37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28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69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03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549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 (Jantung)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7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266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 (Diabetes)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50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566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3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33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 (Hipertensi)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5380" w:type="dxa"/>
        <w:jc w:val="center"/>
        <w:tblLook w:val="04A0" w:firstRow="1" w:lastRow="0" w:firstColumn="1" w:lastColumn="0" w:noHBand="0" w:noVBand="1"/>
      </w:tblPr>
      <w:tblGrid>
        <w:gridCol w:w="1733"/>
        <w:gridCol w:w="1191"/>
        <w:gridCol w:w="966"/>
        <w:gridCol w:w="789"/>
        <w:gridCol w:w="718"/>
      </w:tblGrid>
      <w:tr w:rsidR="00EE3120" w:rsidRPr="00EE3120" w:rsidTr="00EE3120">
        <w:trPr>
          <w:trHeight w:val="300"/>
          <w:jc w:val="center"/>
        </w:trPr>
        <w:tc>
          <w:tcPr>
            <w:tcW w:w="5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2 (sakit, 20 produk yang paling serupa)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 (Hipertensi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998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87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6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4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368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 (Jantung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702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58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5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48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 (Diabetes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28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17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56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5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5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51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 (Hipertensi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4801" w:type="dxa"/>
        <w:jc w:val="center"/>
        <w:tblLook w:val="04A0" w:firstRow="1" w:lastRow="0" w:firstColumn="1" w:lastColumn="0" w:noHBand="0" w:noVBand="1"/>
      </w:tblPr>
      <w:tblGrid>
        <w:gridCol w:w="1191"/>
        <w:gridCol w:w="1179"/>
        <w:gridCol w:w="956"/>
        <w:gridCol w:w="785"/>
        <w:gridCol w:w="718"/>
      </w:tblGrid>
      <w:tr w:rsidR="00EE3120" w:rsidRPr="00EE3120" w:rsidTr="00EE3120">
        <w:trPr>
          <w:trHeight w:val="300"/>
          <w:jc w:val="center"/>
        </w:trPr>
        <w:tc>
          <w:tcPr>
            <w:tcW w:w="48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3 (sakit, 25 produk yang paling serupa)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991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564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816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369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252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128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48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854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9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6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499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493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C3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9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914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6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1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19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5380" w:type="dxa"/>
        <w:jc w:val="center"/>
        <w:tblLook w:val="04A0" w:firstRow="1" w:lastRow="0" w:firstColumn="1" w:lastColumn="0" w:noHBand="0" w:noVBand="1"/>
      </w:tblPr>
      <w:tblGrid>
        <w:gridCol w:w="1733"/>
        <w:gridCol w:w="1191"/>
        <w:gridCol w:w="966"/>
        <w:gridCol w:w="789"/>
        <w:gridCol w:w="718"/>
      </w:tblGrid>
      <w:tr w:rsidR="00EE3120" w:rsidRPr="00EE3120" w:rsidTr="00EE3120">
        <w:trPr>
          <w:trHeight w:val="300"/>
          <w:jc w:val="center"/>
        </w:trPr>
        <w:tc>
          <w:tcPr>
            <w:tcW w:w="5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4 (sakit, 30 produk yang paling serupa)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 (Hipertensi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438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78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382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20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203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072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 (Jantung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7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5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56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506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503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 (Diabetes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93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927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1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 (Hipertensi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5320" w:type="dxa"/>
        <w:jc w:val="center"/>
        <w:tblLook w:val="04A0" w:firstRow="1" w:lastRow="0" w:firstColumn="1" w:lastColumn="0" w:noHBand="0" w:noVBand="1"/>
      </w:tblPr>
      <w:tblGrid>
        <w:gridCol w:w="1687"/>
        <w:gridCol w:w="1187"/>
        <w:gridCol w:w="962"/>
        <w:gridCol w:w="786"/>
        <w:gridCol w:w="718"/>
      </w:tblGrid>
      <w:tr w:rsidR="00EE3120" w:rsidRPr="00EE3120" w:rsidTr="00EE3120">
        <w:trPr>
          <w:trHeight w:val="300"/>
          <w:jc w:val="center"/>
        </w:trPr>
        <w:tc>
          <w:tcPr>
            <w:tcW w:w="53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5 (sakit, 35 produk yang paling serupa)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 (Hipertensi)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28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28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159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074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021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.008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 (Jantung)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70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9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642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97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19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17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11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 (Diabetes)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34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21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75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73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 (Hipertensi)</w:t>
            </w: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68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9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E3120" w:rsidRDefault="00EE3120" w:rsidP="006F745A">
      <w:pPr>
        <w:spacing w:line="360" w:lineRule="auto"/>
        <w:ind w:left="720"/>
        <w:jc w:val="both"/>
        <w:rPr>
          <w:sz w:val="24"/>
          <w:lang w:val="en-GB"/>
        </w:rPr>
      </w:pPr>
    </w:p>
    <w:tbl>
      <w:tblPr>
        <w:tblW w:w="5380" w:type="dxa"/>
        <w:jc w:val="center"/>
        <w:tblLook w:val="04A0" w:firstRow="1" w:lastRow="0" w:firstColumn="1" w:lastColumn="0" w:noHBand="0" w:noVBand="1"/>
      </w:tblPr>
      <w:tblGrid>
        <w:gridCol w:w="1733"/>
        <w:gridCol w:w="1191"/>
        <w:gridCol w:w="966"/>
        <w:gridCol w:w="789"/>
        <w:gridCol w:w="718"/>
      </w:tblGrid>
      <w:tr w:rsidR="00EE3120" w:rsidRPr="00EE3120" w:rsidTr="00EE3120">
        <w:trPr>
          <w:trHeight w:val="300"/>
          <w:jc w:val="center"/>
        </w:trPr>
        <w:tc>
          <w:tcPr>
            <w:tcW w:w="53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6 (sakit, 42 produk yang paling serupa)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Prediksi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MAE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1 (Hipertensi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51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186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39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3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93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593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2 (Jantung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0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.918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6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59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597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.596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3 (Diabetes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417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5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4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3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303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C4 (Hipertensi)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.6</w:t>
            </w: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E3120" w:rsidRPr="00EE3120" w:rsidTr="00EE3120">
        <w:trPr>
          <w:trHeight w:val="300"/>
          <w:jc w:val="center"/>
        </w:trPr>
        <w:tc>
          <w:tcPr>
            <w:tcW w:w="173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  <w:tc>
          <w:tcPr>
            <w:tcW w:w="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3120" w:rsidRPr="00EE3120" w:rsidRDefault="00EE3120" w:rsidP="00EE3120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E3120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3120" w:rsidRPr="00EE3120" w:rsidRDefault="00EE3120" w:rsidP="00EE3120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96046" w:rsidRDefault="00E96046" w:rsidP="00EE3120">
      <w:pPr>
        <w:spacing w:line="360" w:lineRule="auto"/>
        <w:jc w:val="both"/>
        <w:rPr>
          <w:sz w:val="24"/>
          <w:lang w:val="en-GB"/>
        </w:rPr>
      </w:pPr>
    </w:p>
    <w:p w:rsidR="00E96046" w:rsidRDefault="00E96046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5E4C2E" w:rsidRDefault="005E4C2E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5E4C2E" w:rsidRDefault="005E4C2E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5E4C2E" w:rsidRDefault="005E4C2E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5E4C2E" w:rsidRDefault="005E4C2E" w:rsidP="006F745A">
      <w:pPr>
        <w:spacing w:line="360" w:lineRule="auto"/>
        <w:ind w:left="720"/>
        <w:jc w:val="both"/>
        <w:rPr>
          <w:sz w:val="24"/>
          <w:lang w:val="en-GB"/>
        </w:rPr>
      </w:pPr>
    </w:p>
    <w:p w:rsidR="006F745A" w:rsidRDefault="006F745A" w:rsidP="00E96046">
      <w:pPr>
        <w:pStyle w:val="Heading3"/>
        <w:numPr>
          <w:ilvl w:val="2"/>
          <w:numId w:val="38"/>
        </w:numPr>
      </w:pPr>
      <w:bookmarkStart w:id="8" w:name="_Toc426617585"/>
      <w:bookmarkStart w:id="9" w:name="_Toc426618910"/>
      <w:r>
        <w:lastRenderedPageBreak/>
        <w:t>Grafik Pengujian MAE</w:t>
      </w:r>
      <w:bookmarkStart w:id="10" w:name="_GoBack"/>
      <w:bookmarkEnd w:id="8"/>
      <w:bookmarkEnd w:id="9"/>
      <w:bookmarkEnd w:id="10"/>
    </w:p>
    <w:p w:rsidR="00E96046" w:rsidRPr="00E96046" w:rsidRDefault="00E96046" w:rsidP="00E96046">
      <w:pPr>
        <w:spacing w:line="360" w:lineRule="auto"/>
        <w:jc w:val="both"/>
        <w:rPr>
          <w:sz w:val="24"/>
          <w:lang w:val="en-GB"/>
        </w:rPr>
      </w:pPr>
      <w:r w:rsidRPr="00E96046">
        <w:rPr>
          <w:sz w:val="24"/>
          <w:lang w:val="en-GB"/>
        </w:rPr>
        <w:t>Berikut ini adalah grafik yang diolah dari data pada tabel MAE.</w:t>
      </w:r>
    </w:p>
    <w:p w:rsidR="0041253C" w:rsidRDefault="0041253C" w:rsidP="00E96046">
      <w:pPr>
        <w:jc w:val="center"/>
      </w:pPr>
    </w:p>
    <w:p w:rsidR="0041253C" w:rsidRDefault="00EE3120" w:rsidP="00EE3120">
      <w:pPr>
        <w:jc w:val="center"/>
      </w:pPr>
      <w:r>
        <w:rPr>
          <w:noProof/>
        </w:rPr>
        <w:drawing>
          <wp:inline distT="0" distB="0" distL="0" distR="0" wp14:anchorId="63BF527E">
            <wp:extent cx="4627245" cy="2755900"/>
            <wp:effectExtent l="0" t="0" r="1905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24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1253C" w:rsidRDefault="0041253C" w:rsidP="0041253C"/>
    <w:p w:rsidR="00EE3120" w:rsidRDefault="00EE3120" w:rsidP="0041253C"/>
    <w:p w:rsidR="006F745A" w:rsidRDefault="00EE3120" w:rsidP="00EE3120">
      <w:pPr>
        <w:pStyle w:val="guide"/>
        <w:spacing w:line="360" w:lineRule="auto"/>
        <w:jc w:val="center"/>
        <w:rPr>
          <w:i w:val="0"/>
        </w:rPr>
      </w:pPr>
      <w:r>
        <w:rPr>
          <w:i w:val="0"/>
          <w:noProof/>
          <w:lang w:val="en-US"/>
        </w:rPr>
        <w:drawing>
          <wp:inline distT="0" distB="0" distL="0" distR="0" wp14:anchorId="68C4F2DD">
            <wp:extent cx="4590415" cy="2755900"/>
            <wp:effectExtent l="0" t="0" r="635" b="63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041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EE3120" w:rsidP="00EE3120">
      <w:pPr>
        <w:pStyle w:val="guide"/>
        <w:spacing w:line="360" w:lineRule="auto"/>
        <w:jc w:val="center"/>
        <w:rPr>
          <w:i w:val="0"/>
        </w:rPr>
      </w:pPr>
      <w:r>
        <w:rPr>
          <w:i w:val="0"/>
          <w:noProof/>
          <w:lang w:val="en-US"/>
        </w:rPr>
        <w:lastRenderedPageBreak/>
        <w:drawing>
          <wp:inline distT="0" distB="0" distL="0" distR="0" wp14:anchorId="6C6F0523">
            <wp:extent cx="5358765" cy="2755900"/>
            <wp:effectExtent l="0" t="0" r="0" b="635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876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23607" w:rsidRDefault="00823607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EE3120" w:rsidP="00EE3120">
      <w:pPr>
        <w:pStyle w:val="guide"/>
        <w:spacing w:line="360" w:lineRule="auto"/>
        <w:jc w:val="center"/>
        <w:rPr>
          <w:i w:val="0"/>
        </w:rPr>
      </w:pPr>
      <w:r>
        <w:rPr>
          <w:i w:val="0"/>
          <w:noProof/>
          <w:lang w:val="en-US"/>
        </w:rPr>
        <w:drawing>
          <wp:inline distT="0" distB="0" distL="0" distR="0" wp14:anchorId="21790457">
            <wp:extent cx="4608830" cy="2755900"/>
            <wp:effectExtent l="0" t="0" r="1270" b="635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E3120" w:rsidRDefault="00EE3120" w:rsidP="006F745A">
      <w:pPr>
        <w:pStyle w:val="guide"/>
        <w:spacing w:line="360" w:lineRule="auto"/>
        <w:jc w:val="both"/>
        <w:rPr>
          <w:i w:val="0"/>
        </w:rPr>
      </w:pPr>
    </w:p>
    <w:p w:rsidR="00823607" w:rsidRDefault="00EE3120" w:rsidP="00EE3120">
      <w:pPr>
        <w:pStyle w:val="guide"/>
        <w:spacing w:line="360" w:lineRule="auto"/>
        <w:jc w:val="center"/>
        <w:rPr>
          <w:i w:val="0"/>
        </w:rPr>
      </w:pPr>
      <w:r>
        <w:rPr>
          <w:i w:val="0"/>
          <w:noProof/>
          <w:lang w:val="en-US"/>
        </w:rPr>
        <w:lastRenderedPageBreak/>
        <w:drawing>
          <wp:inline distT="0" distB="0" distL="0" distR="0" wp14:anchorId="65DEBF6C">
            <wp:extent cx="5365115" cy="2755900"/>
            <wp:effectExtent l="0" t="0" r="6985" b="63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511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23607" w:rsidRDefault="00EE3120" w:rsidP="00EE3120">
      <w:pPr>
        <w:pStyle w:val="guide"/>
        <w:spacing w:line="360" w:lineRule="auto"/>
        <w:jc w:val="center"/>
        <w:rPr>
          <w:i w:val="0"/>
        </w:rPr>
      </w:pPr>
      <w:r>
        <w:rPr>
          <w:i w:val="0"/>
          <w:noProof/>
          <w:lang w:val="en-US"/>
        </w:rPr>
        <w:drawing>
          <wp:inline distT="0" distB="0" distL="0" distR="0" wp14:anchorId="7E9AC2C3">
            <wp:extent cx="4603115" cy="2755900"/>
            <wp:effectExtent l="0" t="0" r="6985" b="635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11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23607" w:rsidRDefault="00EE3120" w:rsidP="00EE3120">
      <w:pPr>
        <w:pStyle w:val="guide"/>
        <w:spacing w:line="360" w:lineRule="auto"/>
        <w:jc w:val="center"/>
        <w:rPr>
          <w:i w:val="0"/>
        </w:rPr>
      </w:pPr>
      <w:r>
        <w:rPr>
          <w:i w:val="0"/>
          <w:noProof/>
          <w:lang w:val="en-US"/>
        </w:rPr>
        <w:drawing>
          <wp:inline distT="0" distB="0" distL="0" distR="0" wp14:anchorId="1E30CC65">
            <wp:extent cx="5377180" cy="2755900"/>
            <wp:effectExtent l="0" t="0" r="0" b="635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718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E3120" w:rsidRDefault="00EE3120" w:rsidP="00EE3120">
      <w:pPr>
        <w:pStyle w:val="guide"/>
        <w:spacing w:line="360" w:lineRule="auto"/>
        <w:jc w:val="center"/>
        <w:rPr>
          <w:i w:val="0"/>
        </w:rPr>
      </w:pPr>
      <w:r>
        <w:rPr>
          <w:i w:val="0"/>
          <w:noProof/>
          <w:lang w:val="en-US"/>
        </w:rPr>
        <w:lastRenderedPageBreak/>
        <w:drawing>
          <wp:inline distT="0" distB="0" distL="0" distR="0" wp14:anchorId="4E88BAFC">
            <wp:extent cx="4584700" cy="2755900"/>
            <wp:effectExtent l="0" t="0" r="6350" b="635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F745A" w:rsidRPr="00160D40" w:rsidRDefault="006F745A" w:rsidP="00157FBA">
      <w:pPr>
        <w:pStyle w:val="Heading2"/>
      </w:pPr>
      <w:bookmarkStart w:id="11" w:name="_Toc426617586"/>
      <w:bookmarkStart w:id="12" w:name="_Toc426618911"/>
      <w:r>
        <w:t>Kesesuaian Rekomendasi Terhadap Selera Pengguna</w:t>
      </w:r>
      <w:bookmarkEnd w:id="11"/>
      <w:bookmarkEnd w:id="12"/>
      <w:r>
        <w:t xml:space="preserve"> </w:t>
      </w:r>
    </w:p>
    <w:p w:rsidR="006F745A" w:rsidRDefault="006F745A" w:rsidP="00D7422A">
      <w:pPr>
        <w:pStyle w:val="Heading3"/>
        <w:numPr>
          <w:ilvl w:val="2"/>
          <w:numId w:val="40"/>
        </w:numPr>
      </w:pPr>
      <w:bookmarkStart w:id="13" w:name="_Toc426617587"/>
      <w:bookmarkStart w:id="14" w:name="_Toc426618912"/>
      <w:r>
        <w:t>Tabel Pengujian Kesesuaian Rekomendasi</w:t>
      </w:r>
      <w:bookmarkEnd w:id="13"/>
      <w:bookmarkEnd w:id="14"/>
    </w:p>
    <w:p w:rsidR="00D7422A" w:rsidRPr="00D7422A" w:rsidRDefault="00D7422A" w:rsidP="00D7422A">
      <w:pPr>
        <w:pStyle w:val="ListParagraph"/>
        <w:ind w:firstLine="720"/>
        <w:rPr>
          <w:lang w:val="en-GB"/>
        </w:rPr>
      </w:pPr>
      <w:r>
        <w:rPr>
          <w:lang w:val="en-GB"/>
        </w:rPr>
        <w:t>Pengujian kesesuaian rekomendasi terhadap selera pengguna</w:t>
      </w:r>
      <w:r w:rsidRPr="00D7422A">
        <w:rPr>
          <w:lang w:val="en-GB"/>
        </w:rPr>
        <w:t xml:space="preserve"> yang dilakukan terhadap rekomendasi yang dihasilkan dapat dilihat pada tabel berikut.</w:t>
      </w:r>
    </w:p>
    <w:p w:rsidR="00D7422A" w:rsidRPr="00D7422A" w:rsidRDefault="00D7422A" w:rsidP="00D7422A">
      <w:pPr>
        <w:rPr>
          <w:lang w:val="en-GB"/>
        </w:rPr>
      </w:pPr>
    </w:p>
    <w:tbl>
      <w:tblPr>
        <w:tblStyle w:val="TableGrid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7107C8">
        <w:trPr>
          <w:trHeight w:val="300"/>
          <w:jc w:val="center"/>
        </w:trPr>
        <w:tc>
          <w:tcPr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 1 (sehat, 5 produk yang paling serupa)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2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TableGrid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7107C8">
        <w:trPr>
          <w:trHeight w:val="300"/>
          <w:jc w:val="center"/>
        </w:trPr>
        <w:tc>
          <w:tcPr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 2 (sehat, 10 produk yang paling serupa)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p w:rsidR="006F745A" w:rsidRDefault="006F745A" w:rsidP="006F745A">
      <w:pPr>
        <w:spacing w:after="160" w:line="259" w:lineRule="auto"/>
        <w:rPr>
          <w:sz w:val="24"/>
          <w:lang w:val="en-GB"/>
        </w:rPr>
      </w:pPr>
    </w:p>
    <w:tbl>
      <w:tblPr>
        <w:tblStyle w:val="TableGrid"/>
        <w:tblW w:w="5069" w:type="dxa"/>
        <w:jc w:val="center"/>
        <w:tblLook w:val="04A0" w:firstRow="1" w:lastRow="0" w:firstColumn="1" w:lastColumn="0" w:noHBand="0" w:noVBand="1"/>
      </w:tblPr>
      <w:tblGrid>
        <w:gridCol w:w="1980"/>
        <w:gridCol w:w="1090"/>
        <w:gridCol w:w="785"/>
        <w:gridCol w:w="1214"/>
      </w:tblGrid>
      <w:tr w:rsidR="006F745A" w:rsidRPr="00C955AA" w:rsidTr="007107C8">
        <w:trPr>
          <w:trHeight w:val="300"/>
          <w:jc w:val="center"/>
        </w:trPr>
        <w:tc>
          <w:tcPr>
            <w:tcW w:w="5069" w:type="dxa"/>
            <w:gridSpan w:val="4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rlakuan 3 (sehat, 15 produk yang paling serupa)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214" w:type="dxa"/>
            <w:noWrap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 w:val="restart"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 w:val="restart"/>
            <w:noWrap/>
            <w:hideMark/>
          </w:tcPr>
          <w:p w:rsidR="006F745A" w:rsidRPr="00C955AA" w:rsidRDefault="006F745A" w:rsidP="00F604E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6F745A" w:rsidRPr="00C955AA" w:rsidTr="007107C8">
        <w:trPr>
          <w:trHeight w:val="300"/>
          <w:jc w:val="center"/>
        </w:trPr>
        <w:tc>
          <w:tcPr>
            <w:tcW w:w="1980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90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5" w:type="dxa"/>
            <w:noWrap/>
            <w:hideMark/>
          </w:tcPr>
          <w:p w:rsidR="006F745A" w:rsidRPr="00C955AA" w:rsidRDefault="006F745A" w:rsidP="00F604E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955AA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214" w:type="dxa"/>
            <w:vMerge/>
            <w:hideMark/>
          </w:tcPr>
          <w:p w:rsidR="006F745A" w:rsidRPr="00C955AA" w:rsidRDefault="006F745A" w:rsidP="00F604E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6F745A" w:rsidRDefault="006F745A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4780" w:type="dxa"/>
        <w:jc w:val="center"/>
        <w:tblLook w:val="04A0" w:firstRow="1" w:lastRow="0" w:firstColumn="1" w:lastColumn="0" w:noHBand="0" w:noVBand="1"/>
      </w:tblPr>
      <w:tblGrid>
        <w:gridCol w:w="1454"/>
        <w:gridCol w:w="1188"/>
        <w:gridCol w:w="787"/>
        <w:gridCol w:w="1351"/>
      </w:tblGrid>
      <w:tr w:rsidR="00E04B08" w:rsidRPr="00E04B08" w:rsidTr="007107C8">
        <w:trPr>
          <w:trHeight w:val="300"/>
          <w:jc w:val="center"/>
        </w:trPr>
        <w:tc>
          <w:tcPr>
            <w:tcW w:w="478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4 (sehat, 20 produk yang paling serupa)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3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5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7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5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5140" w:type="dxa"/>
        <w:jc w:val="center"/>
        <w:tblLook w:val="04A0" w:firstRow="1" w:lastRow="0" w:firstColumn="1" w:lastColumn="0" w:noHBand="0" w:noVBand="1"/>
      </w:tblPr>
      <w:tblGrid>
        <w:gridCol w:w="1632"/>
        <w:gridCol w:w="1253"/>
        <w:gridCol w:w="830"/>
        <w:gridCol w:w="1425"/>
      </w:tblGrid>
      <w:tr w:rsidR="00E04B08" w:rsidRPr="00E04B08" w:rsidTr="007107C8">
        <w:trPr>
          <w:trHeight w:val="300"/>
          <w:jc w:val="center"/>
        </w:trPr>
        <w:tc>
          <w:tcPr>
            <w:tcW w:w="51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5 (sehat, 25 produk yang paling serupa)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2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42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3840" w:type="dxa"/>
        <w:jc w:val="center"/>
        <w:tblLook w:val="04A0" w:firstRow="1" w:lastRow="0" w:firstColumn="1" w:lastColumn="0" w:noHBand="0" w:noVBand="1"/>
      </w:tblPr>
      <w:tblGrid>
        <w:gridCol w:w="1099"/>
        <w:gridCol w:w="1090"/>
        <w:gridCol w:w="785"/>
        <w:gridCol w:w="1214"/>
      </w:tblGrid>
      <w:tr w:rsidR="00E04B08" w:rsidRPr="00E04B08" w:rsidTr="007107C8">
        <w:trPr>
          <w:trHeight w:val="300"/>
          <w:jc w:val="center"/>
        </w:trPr>
        <w:tc>
          <w:tcPr>
            <w:tcW w:w="38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6 (sehat, 30 produk yang paling serupa)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3840" w:type="dxa"/>
        <w:jc w:val="center"/>
        <w:tblLook w:val="04A0" w:firstRow="1" w:lastRow="0" w:firstColumn="1" w:lastColumn="0" w:noHBand="0" w:noVBand="1"/>
      </w:tblPr>
      <w:tblGrid>
        <w:gridCol w:w="1099"/>
        <w:gridCol w:w="1090"/>
        <w:gridCol w:w="785"/>
        <w:gridCol w:w="1214"/>
      </w:tblGrid>
      <w:tr w:rsidR="00E04B08" w:rsidRPr="00E04B08" w:rsidTr="007107C8">
        <w:trPr>
          <w:trHeight w:val="300"/>
          <w:jc w:val="center"/>
        </w:trPr>
        <w:tc>
          <w:tcPr>
            <w:tcW w:w="38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7 (sehat, 35 produk yang paling serupa)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2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3840" w:type="dxa"/>
        <w:jc w:val="center"/>
        <w:tblLook w:val="04A0" w:firstRow="1" w:lastRow="0" w:firstColumn="1" w:lastColumn="0" w:noHBand="0" w:noVBand="1"/>
      </w:tblPr>
      <w:tblGrid>
        <w:gridCol w:w="1099"/>
        <w:gridCol w:w="1090"/>
        <w:gridCol w:w="785"/>
        <w:gridCol w:w="1214"/>
      </w:tblGrid>
      <w:tr w:rsidR="00E04B08" w:rsidRPr="00E04B08" w:rsidTr="007107C8">
        <w:trPr>
          <w:trHeight w:val="300"/>
          <w:jc w:val="center"/>
        </w:trPr>
        <w:tc>
          <w:tcPr>
            <w:tcW w:w="38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8 (sehat, 42 produk yang paling serupa)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1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1 - 23 rating 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C3 - 10 rating 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</w:t>
            </w: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3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5000" w:type="dxa"/>
        <w:jc w:val="center"/>
        <w:tblLook w:val="04A0" w:firstRow="1" w:lastRow="0" w:firstColumn="1" w:lastColumn="0" w:noHBand="0" w:noVBand="1"/>
      </w:tblPr>
      <w:tblGrid>
        <w:gridCol w:w="1569"/>
        <w:gridCol w:w="1225"/>
        <w:gridCol w:w="812"/>
        <w:gridCol w:w="1394"/>
      </w:tblGrid>
      <w:tr w:rsidR="00E04B08" w:rsidRPr="00E04B08" w:rsidTr="007107C8">
        <w:trPr>
          <w:trHeight w:val="300"/>
          <w:jc w:val="center"/>
        </w:trPr>
        <w:tc>
          <w:tcPr>
            <w:tcW w:w="500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9 (sakit, 5 produk yang paling serupa)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1 - 23 rating - Hipertensi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- Jantung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2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 - Hipertensi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6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4740" w:type="dxa"/>
        <w:jc w:val="center"/>
        <w:tblLook w:val="04A0" w:firstRow="1" w:lastRow="0" w:firstColumn="1" w:lastColumn="0" w:noHBand="0" w:noVBand="1"/>
      </w:tblPr>
      <w:tblGrid>
        <w:gridCol w:w="1452"/>
        <w:gridCol w:w="1174"/>
        <w:gridCol w:w="785"/>
        <w:gridCol w:w="1336"/>
      </w:tblGrid>
      <w:tr w:rsidR="00E04B08" w:rsidRPr="00E04B08" w:rsidTr="007107C8">
        <w:trPr>
          <w:trHeight w:val="300"/>
          <w:jc w:val="center"/>
        </w:trPr>
        <w:tc>
          <w:tcPr>
            <w:tcW w:w="47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0 (sakit, 10 produk yang paling serupa)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1 - 23 rating - Hipertensi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3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- Jantung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3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3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 - Hipertensi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3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3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p w:rsidR="005E4C2E" w:rsidRDefault="005E4C2E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p w:rsidR="005E4C2E" w:rsidRDefault="005E4C2E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4800" w:type="dxa"/>
        <w:jc w:val="center"/>
        <w:tblLook w:val="04A0" w:firstRow="1" w:lastRow="0" w:firstColumn="1" w:lastColumn="0" w:noHBand="0" w:noVBand="1"/>
      </w:tblPr>
      <w:tblGrid>
        <w:gridCol w:w="1506"/>
        <w:gridCol w:w="1176"/>
        <w:gridCol w:w="785"/>
        <w:gridCol w:w="1338"/>
      </w:tblGrid>
      <w:tr w:rsidR="00E04B08" w:rsidRPr="00E04B08" w:rsidTr="007107C8">
        <w:trPr>
          <w:trHeight w:val="300"/>
          <w:jc w:val="center"/>
        </w:trPr>
        <w:tc>
          <w:tcPr>
            <w:tcW w:w="480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lastRenderedPageBreak/>
              <w:t>Perlakuan 11 (sakit, 15 produk yang paling serupa)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1 - 23 rating - Hipertensi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- Jantung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 - Hipertensi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3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50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3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4780" w:type="dxa"/>
        <w:jc w:val="center"/>
        <w:tblLook w:val="04A0" w:firstRow="1" w:lastRow="0" w:firstColumn="1" w:lastColumn="0" w:noHBand="0" w:noVBand="1"/>
      </w:tblPr>
      <w:tblGrid>
        <w:gridCol w:w="1473"/>
        <w:gridCol w:w="1181"/>
        <w:gridCol w:w="785"/>
        <w:gridCol w:w="1343"/>
      </w:tblGrid>
      <w:tr w:rsidR="00E04B08" w:rsidRPr="00E04B08" w:rsidTr="007107C8">
        <w:trPr>
          <w:trHeight w:val="300"/>
          <w:jc w:val="center"/>
        </w:trPr>
        <w:tc>
          <w:tcPr>
            <w:tcW w:w="478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2 (sakit, 20 produk yang paling serupa)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1 - 23 rating - Hipertensi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- Jantung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3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3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 - Hipertensi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3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47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3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5140" w:type="dxa"/>
        <w:jc w:val="center"/>
        <w:tblLook w:val="04A0" w:firstRow="1" w:lastRow="0" w:firstColumn="1" w:lastColumn="0" w:noHBand="0" w:noVBand="1"/>
      </w:tblPr>
      <w:tblGrid>
        <w:gridCol w:w="1651"/>
        <w:gridCol w:w="1246"/>
        <w:gridCol w:w="826"/>
        <w:gridCol w:w="1417"/>
      </w:tblGrid>
      <w:tr w:rsidR="00E04B08" w:rsidRPr="00E04B08" w:rsidTr="007107C8">
        <w:trPr>
          <w:trHeight w:val="300"/>
          <w:jc w:val="center"/>
        </w:trPr>
        <w:tc>
          <w:tcPr>
            <w:tcW w:w="51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3 (sakit, 25 produk yang paling serupa)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1 - 23 rating - Hipertensi</w:t>
            </w: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1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- Jantung</w:t>
            </w: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1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1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 - Hipertensi</w:t>
            </w: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1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6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3840" w:type="dxa"/>
        <w:jc w:val="center"/>
        <w:tblLook w:val="04A0" w:firstRow="1" w:lastRow="0" w:firstColumn="1" w:lastColumn="0" w:noHBand="0" w:noVBand="1"/>
      </w:tblPr>
      <w:tblGrid>
        <w:gridCol w:w="1141"/>
        <w:gridCol w:w="1090"/>
        <w:gridCol w:w="785"/>
        <w:gridCol w:w="1214"/>
      </w:tblGrid>
      <w:tr w:rsidR="00E04B08" w:rsidRPr="00E04B08" w:rsidTr="007107C8">
        <w:trPr>
          <w:trHeight w:val="300"/>
          <w:jc w:val="center"/>
        </w:trPr>
        <w:tc>
          <w:tcPr>
            <w:tcW w:w="38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4 (sakit, 30 produk yang paling serupa)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1 - 23 rating - Hipertensi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- Jantung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8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C4 - 8 rating - Hipertensi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3840" w:type="dxa"/>
        <w:jc w:val="center"/>
        <w:tblLook w:val="04A0" w:firstRow="1" w:lastRow="0" w:firstColumn="1" w:lastColumn="0" w:noHBand="0" w:noVBand="1"/>
      </w:tblPr>
      <w:tblGrid>
        <w:gridCol w:w="1141"/>
        <w:gridCol w:w="1090"/>
        <w:gridCol w:w="785"/>
        <w:gridCol w:w="1214"/>
      </w:tblGrid>
      <w:tr w:rsidR="00E04B08" w:rsidRPr="00E04B08" w:rsidTr="007107C8">
        <w:trPr>
          <w:trHeight w:val="300"/>
          <w:jc w:val="center"/>
        </w:trPr>
        <w:tc>
          <w:tcPr>
            <w:tcW w:w="38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5 (sakit, 35 produk yang paling serupa)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1 - 23 rating - Hipertensi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- Jantung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6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 - Hipertensi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tbl>
      <w:tblPr>
        <w:tblW w:w="3840" w:type="dxa"/>
        <w:jc w:val="center"/>
        <w:tblLook w:val="04A0" w:firstRow="1" w:lastRow="0" w:firstColumn="1" w:lastColumn="0" w:noHBand="0" w:noVBand="1"/>
      </w:tblPr>
      <w:tblGrid>
        <w:gridCol w:w="1141"/>
        <w:gridCol w:w="1090"/>
        <w:gridCol w:w="785"/>
        <w:gridCol w:w="1214"/>
      </w:tblGrid>
      <w:tr w:rsidR="00E04B08" w:rsidRPr="00E04B08" w:rsidTr="007107C8">
        <w:trPr>
          <w:trHeight w:val="300"/>
          <w:jc w:val="center"/>
        </w:trPr>
        <w:tc>
          <w:tcPr>
            <w:tcW w:w="38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erlakuan 16 (sakit, 42 produk yang paling serupa)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Pengguna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ecipe_id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Rating</w:t>
            </w:r>
          </w:p>
        </w:tc>
        <w:tc>
          <w:tcPr>
            <w:tcW w:w="11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Kesesuaian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1 - 23 rating - Hipertensi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2 - 10 rating- Jantung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3 - 10 rating - Diabetes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.4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C4 - 8 rating - Hipertensi</w:t>
            </w: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E04B08" w:rsidRPr="00E04B08" w:rsidTr="007107C8">
        <w:trPr>
          <w:trHeight w:val="300"/>
          <w:jc w:val="center"/>
        </w:trPr>
        <w:tc>
          <w:tcPr>
            <w:tcW w:w="10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4B08" w:rsidRPr="00E04B08" w:rsidRDefault="00E04B08" w:rsidP="00E04B08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E04B08"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04B08" w:rsidRPr="00E04B08" w:rsidRDefault="00E04B08" w:rsidP="00E04B0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E04B08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</w:p>
    <w:p w:rsidR="006F745A" w:rsidRDefault="006F745A" w:rsidP="00D7422A">
      <w:pPr>
        <w:pStyle w:val="Heading3"/>
        <w:numPr>
          <w:ilvl w:val="2"/>
          <w:numId w:val="39"/>
        </w:numPr>
      </w:pPr>
      <w:bookmarkStart w:id="15" w:name="_Toc426617588"/>
      <w:bookmarkStart w:id="16" w:name="_Toc426618913"/>
      <w:r>
        <w:t>Grafik Pengujian Kesesuaian Rekomendasi</w:t>
      </w:r>
      <w:bookmarkEnd w:id="15"/>
      <w:bookmarkEnd w:id="16"/>
    </w:p>
    <w:p w:rsidR="00800E3E" w:rsidRPr="00800E3E" w:rsidRDefault="00800E3E" w:rsidP="00800E3E">
      <w:pPr>
        <w:spacing w:line="360" w:lineRule="auto"/>
        <w:ind w:firstLine="540"/>
        <w:jc w:val="both"/>
        <w:rPr>
          <w:lang w:val="en-GB"/>
        </w:rPr>
      </w:pPr>
      <w:r w:rsidRPr="00800E3E">
        <w:rPr>
          <w:sz w:val="24"/>
          <w:lang w:val="en-GB"/>
        </w:rPr>
        <w:t>Berikut ini adalah grafik yang diolah dari data pada tabel kesesuaian rekomendasi dengan selera pengguna</w:t>
      </w:r>
      <w:r w:rsidRPr="00800E3E">
        <w:rPr>
          <w:lang w:val="en-GB"/>
        </w:rPr>
        <w:t>.</w:t>
      </w:r>
    </w:p>
    <w:p w:rsidR="00800E3E" w:rsidRPr="00800E3E" w:rsidRDefault="00800E3E" w:rsidP="00800E3E">
      <w:pPr>
        <w:rPr>
          <w:lang w:val="en-GB"/>
        </w:rPr>
      </w:pPr>
    </w:p>
    <w:p w:rsidR="00D7422A" w:rsidRPr="00D7422A" w:rsidRDefault="00D7422A" w:rsidP="00D7422A">
      <w:pPr>
        <w:rPr>
          <w:lang w:val="en-GB"/>
        </w:rPr>
      </w:pPr>
    </w:p>
    <w:p w:rsidR="006F745A" w:rsidRDefault="00E04B08" w:rsidP="006F745A">
      <w:pPr>
        <w:pStyle w:val="guide"/>
        <w:spacing w:line="360" w:lineRule="auto"/>
        <w:ind w:left="540" w:hanging="540"/>
        <w:jc w:val="both"/>
        <w:rPr>
          <w:i w:val="0"/>
        </w:rPr>
      </w:pPr>
      <w:r>
        <w:rPr>
          <w:i w:val="0"/>
          <w:noProof/>
          <w:lang w:val="en-US"/>
        </w:rPr>
        <w:drawing>
          <wp:inline distT="0" distB="0" distL="0" distR="0" wp14:anchorId="4CDE2C10">
            <wp:extent cx="4566285" cy="2755900"/>
            <wp:effectExtent l="0" t="0" r="5715" b="635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628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7422A" w:rsidRDefault="00E04B08">
      <w:r>
        <w:rPr>
          <w:noProof/>
        </w:rPr>
        <w:drawing>
          <wp:inline distT="0" distB="0" distL="0" distR="0" wp14:anchorId="25279A61">
            <wp:extent cx="4547870" cy="2755900"/>
            <wp:effectExtent l="0" t="0" r="5080" b="635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787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04B08" w:rsidRDefault="00E04B08"/>
    <w:p w:rsidR="00E04B08" w:rsidRDefault="00E04B08">
      <w:r>
        <w:rPr>
          <w:noProof/>
        </w:rPr>
        <w:drawing>
          <wp:inline distT="0" distB="0" distL="0" distR="0" wp14:anchorId="1ED2DC70">
            <wp:extent cx="4481195" cy="2755900"/>
            <wp:effectExtent l="0" t="0" r="0" b="635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119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04B08" w:rsidRDefault="00E04B08"/>
    <w:p w:rsidR="00E04B08" w:rsidRDefault="00E04B08">
      <w:r>
        <w:rPr>
          <w:noProof/>
        </w:rPr>
        <w:drawing>
          <wp:inline distT="0" distB="0" distL="0" distR="0" wp14:anchorId="12C357A8">
            <wp:extent cx="4547870" cy="2755900"/>
            <wp:effectExtent l="0" t="0" r="5080" b="635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787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04B08" w:rsidRDefault="00E04B08"/>
    <w:p w:rsidR="00E04B08" w:rsidRDefault="00E04B08">
      <w:r>
        <w:rPr>
          <w:noProof/>
        </w:rPr>
        <w:drawing>
          <wp:inline distT="0" distB="0" distL="0" distR="0" wp14:anchorId="61FA730C">
            <wp:extent cx="4486910" cy="2755900"/>
            <wp:effectExtent l="0" t="0" r="8890" b="635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91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04B08" w:rsidRDefault="00E04B08"/>
    <w:p w:rsidR="00E04B08" w:rsidRDefault="00E04B08">
      <w:r>
        <w:rPr>
          <w:noProof/>
        </w:rPr>
        <w:drawing>
          <wp:inline distT="0" distB="0" distL="0" distR="0" wp14:anchorId="7DD51DD0">
            <wp:extent cx="4493260" cy="2755900"/>
            <wp:effectExtent l="0" t="0" r="2540" b="635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326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04B08" w:rsidRDefault="00E04B08"/>
    <w:p w:rsidR="00E04B08" w:rsidRDefault="00E04B08">
      <w:r>
        <w:rPr>
          <w:noProof/>
        </w:rPr>
        <w:drawing>
          <wp:inline distT="0" distB="0" distL="0" distR="0" wp14:anchorId="1FCA1931">
            <wp:extent cx="4481195" cy="2755900"/>
            <wp:effectExtent l="0" t="0" r="0" b="635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119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04B08" w:rsidRDefault="00E04B08"/>
    <w:p w:rsidR="00E04B08" w:rsidRDefault="00E04B08">
      <w:r w:rsidRPr="00E04B08">
        <w:rPr>
          <w:noProof/>
        </w:rPr>
        <w:drawing>
          <wp:inline distT="0" distB="0" distL="0" distR="0" wp14:anchorId="43F7267B" wp14:editId="48B35692">
            <wp:extent cx="4584589" cy="2755631"/>
            <wp:effectExtent l="0" t="0" r="6985" b="6985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584589" cy="2755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04B08" w:rsidSect="0099004D">
      <w:pgSz w:w="11906" w:h="16838"/>
      <w:pgMar w:top="1440" w:right="1800" w:bottom="1440" w:left="1800" w:header="720" w:footer="720" w:gutter="0"/>
      <w:pgNumType w:start="1" w:chapStyle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170C9" w:rsidRDefault="00D170C9" w:rsidP="004E75A1">
      <w:r>
        <w:separator/>
      </w:r>
    </w:p>
  </w:endnote>
  <w:endnote w:type="continuationSeparator" w:id="0">
    <w:p w:rsidR="00D170C9" w:rsidRDefault="00D170C9" w:rsidP="004E75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175374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170C9" w:rsidRDefault="00D170C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D20D4">
          <w:rPr>
            <w:noProof/>
          </w:rPr>
          <w:t>C-1</w:t>
        </w:r>
        <w:r>
          <w:rPr>
            <w:noProof/>
          </w:rPr>
          <w:fldChar w:fldCharType="end"/>
        </w:r>
      </w:p>
    </w:sdtContent>
  </w:sdt>
  <w:p w:rsidR="00D170C9" w:rsidRDefault="00D170C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548232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170C9" w:rsidRDefault="00D170C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D20D4">
          <w:rPr>
            <w:noProof/>
          </w:rPr>
          <w:t>C-10</w:t>
        </w:r>
        <w:r>
          <w:rPr>
            <w:noProof/>
          </w:rPr>
          <w:fldChar w:fldCharType="end"/>
        </w:r>
      </w:p>
    </w:sdtContent>
  </w:sdt>
  <w:p w:rsidR="00D170C9" w:rsidRDefault="00D170C9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1183169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170C9" w:rsidRDefault="00D170C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D20D4">
          <w:rPr>
            <w:noProof/>
          </w:rPr>
          <w:t>C-11</w:t>
        </w:r>
        <w:r>
          <w:rPr>
            <w:noProof/>
          </w:rPr>
          <w:fldChar w:fldCharType="end"/>
        </w:r>
      </w:p>
    </w:sdtContent>
  </w:sdt>
  <w:p w:rsidR="00D170C9" w:rsidRDefault="00D170C9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567550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170C9" w:rsidRDefault="00D170C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D20D4">
          <w:rPr>
            <w:noProof/>
          </w:rPr>
          <w:t>D-15</w:t>
        </w:r>
        <w:r>
          <w:rPr>
            <w:noProof/>
          </w:rPr>
          <w:fldChar w:fldCharType="end"/>
        </w:r>
      </w:p>
    </w:sdtContent>
  </w:sdt>
  <w:p w:rsidR="00D170C9" w:rsidRDefault="00D170C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170C9" w:rsidRDefault="00D170C9" w:rsidP="004E75A1">
      <w:r>
        <w:separator/>
      </w:r>
    </w:p>
  </w:footnote>
  <w:footnote w:type="continuationSeparator" w:id="0">
    <w:p w:rsidR="00D170C9" w:rsidRDefault="00D170C9" w:rsidP="004E75A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70C9" w:rsidRDefault="00D170C9" w:rsidP="008126A2">
    <w:pPr>
      <w:pStyle w:val="Header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70C9" w:rsidRDefault="00D170C9" w:rsidP="008126A2">
    <w:pPr>
      <w:pStyle w:val="Header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70C9" w:rsidRDefault="00D170C9" w:rsidP="008126A2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8"/>
    <w:multiLevelType w:val="singleLevel"/>
    <w:tmpl w:val="F986380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04F7F20"/>
    <w:multiLevelType w:val="multilevel"/>
    <w:tmpl w:val="025CBD2A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27" w:hanging="6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abstractNum w:abstractNumId="2">
    <w:nsid w:val="03D659BE"/>
    <w:multiLevelType w:val="multilevel"/>
    <w:tmpl w:val="18CCCF4A"/>
    <w:lvl w:ilvl="0">
      <w:start w:val="1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07BB42A0"/>
    <w:multiLevelType w:val="multilevel"/>
    <w:tmpl w:val="57DCFEBE"/>
    <w:lvl w:ilvl="0">
      <w:start w:val="1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>
    <w:nsid w:val="0C170B29"/>
    <w:multiLevelType w:val="hybridMultilevel"/>
    <w:tmpl w:val="FAEA898E"/>
    <w:lvl w:ilvl="0" w:tplc="F558FA6E">
      <w:start w:val="1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5">
    <w:nsid w:val="10077EE0"/>
    <w:multiLevelType w:val="hybridMultilevel"/>
    <w:tmpl w:val="A3963492"/>
    <w:lvl w:ilvl="0" w:tplc="146484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0DC0D6F"/>
    <w:multiLevelType w:val="hybridMultilevel"/>
    <w:tmpl w:val="0E6EEC00"/>
    <w:lvl w:ilvl="0" w:tplc="5766674E">
      <w:start w:val="1"/>
      <w:numFmt w:val="upperRoman"/>
      <w:lvlText w:val="BAB 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9132EE3"/>
    <w:multiLevelType w:val="hybridMultilevel"/>
    <w:tmpl w:val="F200A6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AAB4E1A"/>
    <w:multiLevelType w:val="hybridMultilevel"/>
    <w:tmpl w:val="AFEA4A94"/>
    <w:lvl w:ilvl="0" w:tplc="2528F34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1B663B6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BE96168"/>
    <w:multiLevelType w:val="hybridMultilevel"/>
    <w:tmpl w:val="E57A3874"/>
    <w:lvl w:ilvl="0" w:tplc="04210019">
      <w:start w:val="1"/>
      <w:numFmt w:val="lowerLetter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1E02575A"/>
    <w:multiLevelType w:val="hybridMultilevel"/>
    <w:tmpl w:val="F970DC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2084D50"/>
    <w:multiLevelType w:val="hybridMultilevel"/>
    <w:tmpl w:val="A9BE81A8"/>
    <w:lvl w:ilvl="0" w:tplc="C25A759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221F3DBF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2271718C"/>
    <w:multiLevelType w:val="hybridMultilevel"/>
    <w:tmpl w:val="260E30F2"/>
    <w:lvl w:ilvl="0" w:tplc="3192F452">
      <w:start w:val="1"/>
      <w:numFmt w:val="upperRoman"/>
      <w:lvlText w:val="BAB %1"/>
      <w:lvlJc w:val="center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26D97AB0"/>
    <w:multiLevelType w:val="hybridMultilevel"/>
    <w:tmpl w:val="2886F6B8"/>
    <w:lvl w:ilvl="0" w:tplc="932443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7367DA6"/>
    <w:multiLevelType w:val="hybridMultilevel"/>
    <w:tmpl w:val="09C2B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E315219"/>
    <w:multiLevelType w:val="multilevel"/>
    <w:tmpl w:val="CEF888FA"/>
    <w:lvl w:ilvl="0">
      <w:start w:val="1"/>
      <w:numFmt w:val="upperRoman"/>
      <w:lvlText w:val="BAB %1"/>
      <w:lvlJc w:val="center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3."/>
      <w:lvlJc w:val="left"/>
      <w:pPr>
        <w:ind w:left="720" w:hanging="720"/>
      </w:pPr>
      <w:rPr>
        <w:rFonts w:ascii="Times New Roman" w:eastAsia="Times New Roman" w:hAnsi="Times New Roman" w:cs="Times New Roman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8">
    <w:nsid w:val="30183867"/>
    <w:multiLevelType w:val="hybridMultilevel"/>
    <w:tmpl w:val="ED6E3DBA"/>
    <w:lvl w:ilvl="0" w:tplc="03D42D9A">
      <w:start w:val="1"/>
      <w:numFmt w:val="bullet"/>
      <w:lvlText w:val="-"/>
      <w:lvlJc w:val="left"/>
      <w:pPr>
        <w:tabs>
          <w:tab w:val="num" w:pos="1560"/>
        </w:tabs>
        <w:ind w:left="1560" w:hanging="48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310A7B9F"/>
    <w:multiLevelType w:val="hybridMultilevel"/>
    <w:tmpl w:val="BD60C45E"/>
    <w:lvl w:ilvl="0" w:tplc="D966A9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3AA43E2"/>
    <w:multiLevelType w:val="hybridMultilevel"/>
    <w:tmpl w:val="E56CE20E"/>
    <w:lvl w:ilvl="0" w:tplc="D966A9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129A19BE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79861F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89E39F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0B2911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84AD1F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DC99C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0808E8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7E80A4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36A87E19"/>
    <w:multiLevelType w:val="hybridMultilevel"/>
    <w:tmpl w:val="DCF42B1E"/>
    <w:lvl w:ilvl="0" w:tplc="04210019">
      <w:start w:val="1"/>
      <w:numFmt w:val="lowerLetter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419E1EFB"/>
    <w:multiLevelType w:val="hybridMultilevel"/>
    <w:tmpl w:val="B5AAED78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19F3C1F"/>
    <w:multiLevelType w:val="hybridMultilevel"/>
    <w:tmpl w:val="30686EBC"/>
    <w:lvl w:ilvl="0" w:tplc="D966A9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i w:val="0"/>
      </w:rPr>
    </w:lvl>
    <w:lvl w:ilvl="1" w:tplc="51A22D7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554D9A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2CE37F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6CE5712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586451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A1E0D3C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8222AA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61E992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49D12C1F"/>
    <w:multiLevelType w:val="hybridMultilevel"/>
    <w:tmpl w:val="09C2B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F65183E"/>
    <w:multiLevelType w:val="multilevel"/>
    <w:tmpl w:val="A7363F80"/>
    <w:lvl w:ilvl="0">
      <w:start w:val="1"/>
      <w:numFmt w:val="upperRoman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51A86941"/>
    <w:multiLevelType w:val="multilevel"/>
    <w:tmpl w:val="762605B2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7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62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84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72" w:hanging="2160"/>
      </w:pPr>
      <w:rPr>
        <w:rFonts w:hint="default"/>
      </w:rPr>
    </w:lvl>
  </w:abstractNum>
  <w:abstractNum w:abstractNumId="27">
    <w:nsid w:val="531B7AC6"/>
    <w:multiLevelType w:val="hybridMultilevel"/>
    <w:tmpl w:val="2F08BDD8"/>
    <w:lvl w:ilvl="0" w:tplc="D966A9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5A43FDA"/>
    <w:multiLevelType w:val="hybridMultilevel"/>
    <w:tmpl w:val="E71CD144"/>
    <w:lvl w:ilvl="0" w:tplc="C1460BEA">
      <w:start w:val="1"/>
      <w:numFmt w:val="upperLetter"/>
      <w:pStyle w:val="Heading1"/>
      <w:lvlText w:val="LAMPIRAN %1"/>
      <w:lvlJc w:val="left"/>
      <w:pPr>
        <w:ind w:left="15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29">
    <w:nsid w:val="5B441C22"/>
    <w:multiLevelType w:val="hybridMultilevel"/>
    <w:tmpl w:val="D584DD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D816D5A"/>
    <w:multiLevelType w:val="hybridMultilevel"/>
    <w:tmpl w:val="8A16EB5C"/>
    <w:lvl w:ilvl="0" w:tplc="D966A9D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EEE0D7D"/>
    <w:multiLevelType w:val="hybridMultilevel"/>
    <w:tmpl w:val="062874F2"/>
    <w:lvl w:ilvl="0" w:tplc="D966A9D8">
      <w:start w:val="1"/>
      <w:numFmt w:val="decimal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>
    <w:nsid w:val="62A8143D"/>
    <w:multiLevelType w:val="hybridMultilevel"/>
    <w:tmpl w:val="1B420116"/>
    <w:lvl w:ilvl="0" w:tplc="04210019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3">
    <w:nsid w:val="649E45CE"/>
    <w:multiLevelType w:val="hybridMultilevel"/>
    <w:tmpl w:val="8C38DCEC"/>
    <w:lvl w:ilvl="0" w:tplc="1E62DE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C7C281E"/>
    <w:multiLevelType w:val="hybridMultilevel"/>
    <w:tmpl w:val="9154D5EC"/>
    <w:lvl w:ilvl="0" w:tplc="75D0250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F0C00FE"/>
    <w:multiLevelType w:val="hybridMultilevel"/>
    <w:tmpl w:val="4B123F6E"/>
    <w:lvl w:ilvl="0" w:tplc="0306344A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6">
    <w:nsid w:val="7E21145C"/>
    <w:multiLevelType w:val="multilevel"/>
    <w:tmpl w:val="84C880F8"/>
    <w:lvl w:ilvl="0">
      <w:start w:val="1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7">
    <w:nsid w:val="7F1B021E"/>
    <w:multiLevelType w:val="hybridMultilevel"/>
    <w:tmpl w:val="DEEA7A56"/>
    <w:lvl w:ilvl="0" w:tplc="03D42D9A">
      <w:start w:val="1"/>
      <w:numFmt w:val="bullet"/>
      <w:lvlText w:val="-"/>
      <w:lvlJc w:val="left"/>
      <w:pPr>
        <w:tabs>
          <w:tab w:val="num" w:pos="1560"/>
        </w:tabs>
        <w:ind w:left="1560" w:hanging="48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>
    <w:nsid w:val="7F384B95"/>
    <w:multiLevelType w:val="hybridMultilevel"/>
    <w:tmpl w:val="A9BE81A8"/>
    <w:lvl w:ilvl="0" w:tplc="C25A759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>
    <w:nsid w:val="7F7153F1"/>
    <w:multiLevelType w:val="hybridMultilevel"/>
    <w:tmpl w:val="FA7E3EEC"/>
    <w:lvl w:ilvl="0" w:tplc="932443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3"/>
  </w:num>
  <w:num w:numId="3">
    <w:abstractNumId w:val="9"/>
  </w:num>
  <w:num w:numId="4">
    <w:abstractNumId w:val="37"/>
  </w:num>
  <w:num w:numId="5">
    <w:abstractNumId w:val="18"/>
  </w:num>
  <w:num w:numId="6">
    <w:abstractNumId w:val="17"/>
  </w:num>
  <w:num w:numId="7">
    <w:abstractNumId w:val="20"/>
  </w:num>
  <w:num w:numId="8">
    <w:abstractNumId w:val="23"/>
  </w:num>
  <w:num w:numId="9">
    <w:abstractNumId w:val="22"/>
  </w:num>
  <w:num w:numId="10">
    <w:abstractNumId w:val="27"/>
  </w:num>
  <w:num w:numId="11">
    <w:abstractNumId w:val="30"/>
  </w:num>
  <w:num w:numId="12">
    <w:abstractNumId w:val="11"/>
  </w:num>
  <w:num w:numId="13">
    <w:abstractNumId w:val="10"/>
  </w:num>
  <w:num w:numId="14">
    <w:abstractNumId w:val="32"/>
  </w:num>
  <w:num w:numId="15">
    <w:abstractNumId w:val="34"/>
  </w:num>
  <w:num w:numId="16">
    <w:abstractNumId w:val="19"/>
  </w:num>
  <w:num w:numId="17">
    <w:abstractNumId w:val="15"/>
  </w:num>
  <w:num w:numId="18">
    <w:abstractNumId w:val="39"/>
  </w:num>
  <w:num w:numId="19">
    <w:abstractNumId w:val="21"/>
  </w:num>
  <w:num w:numId="20">
    <w:abstractNumId w:val="33"/>
  </w:num>
  <w:num w:numId="21">
    <w:abstractNumId w:val="31"/>
  </w:num>
  <w:num w:numId="22">
    <w:abstractNumId w:val="25"/>
  </w:num>
  <w:num w:numId="23">
    <w:abstractNumId w:val="14"/>
  </w:num>
  <w:num w:numId="24">
    <w:abstractNumId w:val="6"/>
  </w:num>
  <w:num w:numId="25">
    <w:abstractNumId w:val="6"/>
    <w:lvlOverride w:ilvl="0">
      <w:startOverride w:val="1"/>
    </w:lvlOverride>
  </w:num>
  <w:num w:numId="26">
    <w:abstractNumId w:val="1"/>
  </w:num>
  <w:num w:numId="27">
    <w:abstractNumId w:val="4"/>
  </w:num>
  <w:num w:numId="28">
    <w:abstractNumId w:val="38"/>
  </w:num>
  <w:num w:numId="29">
    <w:abstractNumId w:val="35"/>
  </w:num>
  <w:num w:numId="30">
    <w:abstractNumId w:val="8"/>
  </w:num>
  <w:num w:numId="31">
    <w:abstractNumId w:val="29"/>
  </w:num>
  <w:num w:numId="32">
    <w:abstractNumId w:val="12"/>
  </w:num>
  <w:num w:numId="33">
    <w:abstractNumId w:val="7"/>
  </w:num>
  <w:num w:numId="34">
    <w:abstractNumId w:val="26"/>
  </w:num>
  <w:num w:numId="35">
    <w:abstractNumId w:val="5"/>
  </w:num>
  <w:num w:numId="36">
    <w:abstractNumId w:val="16"/>
  </w:num>
  <w:num w:numId="37">
    <w:abstractNumId w:val="24"/>
  </w:num>
  <w:num w:numId="38">
    <w:abstractNumId w:val="3"/>
  </w:num>
  <w:num w:numId="39">
    <w:abstractNumId w:val="36"/>
  </w:num>
  <w:num w:numId="40">
    <w:abstractNumId w:val="2"/>
  </w:num>
  <w:num w:numId="41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745A"/>
    <w:rsid w:val="000B6861"/>
    <w:rsid w:val="000E7722"/>
    <w:rsid w:val="00157FBA"/>
    <w:rsid w:val="001A0930"/>
    <w:rsid w:val="002261D0"/>
    <w:rsid w:val="0027018B"/>
    <w:rsid w:val="002D56AD"/>
    <w:rsid w:val="00304500"/>
    <w:rsid w:val="00316442"/>
    <w:rsid w:val="00333905"/>
    <w:rsid w:val="00335E9C"/>
    <w:rsid w:val="00337298"/>
    <w:rsid w:val="003D20D4"/>
    <w:rsid w:val="003E0143"/>
    <w:rsid w:val="0041253C"/>
    <w:rsid w:val="004E75A1"/>
    <w:rsid w:val="005C4D05"/>
    <w:rsid w:val="005D4638"/>
    <w:rsid w:val="005E4C2E"/>
    <w:rsid w:val="00687E9B"/>
    <w:rsid w:val="006F745A"/>
    <w:rsid w:val="007107C8"/>
    <w:rsid w:val="00760410"/>
    <w:rsid w:val="00786C3C"/>
    <w:rsid w:val="00800E3E"/>
    <w:rsid w:val="008126A2"/>
    <w:rsid w:val="00823607"/>
    <w:rsid w:val="008A765D"/>
    <w:rsid w:val="0099004D"/>
    <w:rsid w:val="009B71C6"/>
    <w:rsid w:val="009C690B"/>
    <w:rsid w:val="00A943E4"/>
    <w:rsid w:val="00AC0726"/>
    <w:rsid w:val="00B20437"/>
    <w:rsid w:val="00B25498"/>
    <w:rsid w:val="00C2668F"/>
    <w:rsid w:val="00C63245"/>
    <w:rsid w:val="00CD27C6"/>
    <w:rsid w:val="00D170C9"/>
    <w:rsid w:val="00D7422A"/>
    <w:rsid w:val="00DD49A7"/>
    <w:rsid w:val="00DE3EBC"/>
    <w:rsid w:val="00E04B08"/>
    <w:rsid w:val="00E70F96"/>
    <w:rsid w:val="00E96046"/>
    <w:rsid w:val="00EE3120"/>
    <w:rsid w:val="00F05554"/>
    <w:rsid w:val="00F604E8"/>
    <w:rsid w:val="00F9451F"/>
    <w:rsid w:val="00FE1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5:chartTrackingRefBased/>
  <w15:docId w15:val="{61C52A31-2054-4537-8351-7CA2847776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F745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autoRedefine/>
    <w:qFormat/>
    <w:rsid w:val="004E75A1"/>
    <w:pPr>
      <w:keepNext/>
      <w:pageBreakBefore/>
      <w:numPr>
        <w:numId w:val="41"/>
      </w:numPr>
      <w:spacing w:before="360" w:after="360" w:line="360" w:lineRule="auto"/>
      <w:ind w:left="0" w:right="26" w:firstLine="0"/>
      <w:jc w:val="center"/>
      <w:outlineLvl w:val="0"/>
    </w:pPr>
    <w:rPr>
      <w:rFonts w:ascii="Arial" w:hAnsi="Arial"/>
      <w:b/>
      <w:caps/>
      <w:sz w:val="32"/>
      <w:lang w:val="en-GB"/>
    </w:rPr>
  </w:style>
  <w:style w:type="paragraph" w:styleId="Heading2">
    <w:name w:val="heading 2"/>
    <w:basedOn w:val="Normal"/>
    <w:next w:val="Normal"/>
    <w:link w:val="Heading2Char"/>
    <w:qFormat/>
    <w:rsid w:val="006F745A"/>
    <w:pPr>
      <w:keepNext/>
      <w:numPr>
        <w:ilvl w:val="1"/>
        <w:numId w:val="6"/>
      </w:numPr>
      <w:spacing w:before="240" w:after="60"/>
      <w:outlineLvl w:val="1"/>
    </w:pPr>
    <w:rPr>
      <w:rFonts w:ascii="Arial" w:hAnsi="Arial"/>
      <w:b/>
      <w:sz w:val="28"/>
      <w:lang w:val="en-GB"/>
    </w:rPr>
  </w:style>
  <w:style w:type="paragraph" w:styleId="Heading3">
    <w:name w:val="heading 3"/>
    <w:basedOn w:val="Normal"/>
    <w:next w:val="Normal"/>
    <w:link w:val="Heading3Char"/>
    <w:qFormat/>
    <w:rsid w:val="006F745A"/>
    <w:pPr>
      <w:keepNext/>
      <w:numPr>
        <w:ilvl w:val="2"/>
        <w:numId w:val="6"/>
      </w:numPr>
      <w:spacing w:before="240" w:after="60"/>
      <w:outlineLvl w:val="2"/>
    </w:pPr>
    <w:rPr>
      <w:rFonts w:ascii="Arial" w:hAnsi="Arial"/>
      <w:b/>
      <w:sz w:val="24"/>
      <w:lang w:val="en-GB"/>
    </w:rPr>
  </w:style>
  <w:style w:type="paragraph" w:styleId="Heading4">
    <w:name w:val="heading 4"/>
    <w:basedOn w:val="Normal"/>
    <w:next w:val="Normal"/>
    <w:link w:val="Heading4Char"/>
    <w:qFormat/>
    <w:rsid w:val="006F745A"/>
    <w:pPr>
      <w:keepNext/>
      <w:numPr>
        <w:ilvl w:val="3"/>
        <w:numId w:val="6"/>
      </w:numPr>
      <w:spacing w:before="240" w:after="60"/>
      <w:outlineLvl w:val="3"/>
    </w:pPr>
    <w:rPr>
      <w:rFonts w:ascii="Arial" w:hAnsi="Arial"/>
      <w:b/>
      <w:sz w:val="24"/>
      <w:lang w:val="en-GB"/>
    </w:rPr>
  </w:style>
  <w:style w:type="paragraph" w:styleId="Heading5">
    <w:name w:val="heading 5"/>
    <w:basedOn w:val="Normal"/>
    <w:next w:val="Normal"/>
    <w:link w:val="Heading5Char"/>
    <w:qFormat/>
    <w:rsid w:val="006F745A"/>
    <w:pPr>
      <w:numPr>
        <w:ilvl w:val="4"/>
        <w:numId w:val="6"/>
      </w:numPr>
      <w:spacing w:before="240" w:after="60"/>
      <w:outlineLvl w:val="4"/>
    </w:pPr>
    <w:rPr>
      <w:rFonts w:ascii="Arial" w:hAnsi="Arial"/>
      <w:b/>
      <w:sz w:val="22"/>
      <w:lang w:val="en-GB"/>
    </w:rPr>
  </w:style>
  <w:style w:type="paragraph" w:styleId="Heading6">
    <w:name w:val="heading 6"/>
    <w:basedOn w:val="Normal"/>
    <w:next w:val="Normal"/>
    <w:link w:val="Heading6Char"/>
    <w:qFormat/>
    <w:rsid w:val="006F745A"/>
    <w:pPr>
      <w:numPr>
        <w:ilvl w:val="5"/>
        <w:numId w:val="6"/>
      </w:numPr>
      <w:spacing w:before="240" w:after="60"/>
      <w:outlineLvl w:val="5"/>
    </w:pPr>
    <w:rPr>
      <w:i/>
      <w:sz w:val="22"/>
      <w:lang w:val="en-GB"/>
    </w:rPr>
  </w:style>
  <w:style w:type="paragraph" w:styleId="Heading7">
    <w:name w:val="heading 7"/>
    <w:basedOn w:val="Normal"/>
    <w:next w:val="Normal"/>
    <w:link w:val="Heading7Char"/>
    <w:qFormat/>
    <w:rsid w:val="006F745A"/>
    <w:pPr>
      <w:numPr>
        <w:ilvl w:val="6"/>
        <w:numId w:val="6"/>
      </w:numPr>
      <w:spacing w:before="240" w:after="60"/>
      <w:outlineLvl w:val="6"/>
    </w:pPr>
    <w:rPr>
      <w:rFonts w:ascii="Arial" w:hAnsi="Arial"/>
      <w:sz w:val="24"/>
      <w:lang w:val="en-GB"/>
    </w:rPr>
  </w:style>
  <w:style w:type="paragraph" w:styleId="Heading8">
    <w:name w:val="heading 8"/>
    <w:basedOn w:val="Normal"/>
    <w:next w:val="Normal"/>
    <w:link w:val="Heading8Char"/>
    <w:qFormat/>
    <w:rsid w:val="006F745A"/>
    <w:pPr>
      <w:numPr>
        <w:ilvl w:val="7"/>
        <w:numId w:val="6"/>
      </w:numPr>
      <w:spacing w:before="240" w:after="60"/>
      <w:outlineLvl w:val="7"/>
    </w:pPr>
    <w:rPr>
      <w:rFonts w:ascii="Arial" w:hAnsi="Arial"/>
      <w:i/>
      <w:sz w:val="24"/>
      <w:lang w:val="en-GB"/>
    </w:rPr>
  </w:style>
  <w:style w:type="paragraph" w:styleId="Heading9">
    <w:name w:val="heading 9"/>
    <w:basedOn w:val="Normal"/>
    <w:next w:val="Normal"/>
    <w:link w:val="Heading9Char"/>
    <w:qFormat/>
    <w:rsid w:val="006F745A"/>
    <w:pPr>
      <w:numPr>
        <w:ilvl w:val="8"/>
        <w:numId w:val="6"/>
      </w:numPr>
      <w:spacing w:before="240" w:after="60"/>
      <w:outlineLvl w:val="8"/>
    </w:pPr>
    <w:rPr>
      <w:rFonts w:ascii="Arial" w:hAnsi="Arial"/>
      <w:b/>
      <w:i/>
      <w:sz w:val="18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E75A1"/>
    <w:rPr>
      <w:rFonts w:ascii="Arial" w:eastAsia="Times New Roman" w:hAnsi="Arial" w:cs="Times New Roman"/>
      <w:b/>
      <w:caps/>
      <w:sz w:val="32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6F745A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6F745A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6F745A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6F745A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6F745A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6F745A"/>
    <w:rPr>
      <w:rFonts w:ascii="Arial" w:eastAsia="Times New Roman" w:hAnsi="Arial" w:cs="Times New Roman"/>
      <w:sz w:val="24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6F745A"/>
    <w:rPr>
      <w:rFonts w:ascii="Arial" w:eastAsia="Times New Roman" w:hAnsi="Arial" w:cs="Times New Roman"/>
      <w:i/>
      <w:sz w:val="24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6F745A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6F745A"/>
    <w:pPr>
      <w:spacing w:before="240" w:after="60"/>
      <w:jc w:val="center"/>
    </w:pPr>
    <w:rPr>
      <w:rFonts w:ascii="Arial" w:hAnsi="Arial"/>
      <w:b/>
      <w:kern w:val="28"/>
      <w:sz w:val="32"/>
      <w:lang w:val="en-GB"/>
    </w:rPr>
  </w:style>
  <w:style w:type="character" w:customStyle="1" w:styleId="TitleChar">
    <w:name w:val="Title Char"/>
    <w:basedOn w:val="DefaultParagraphFont"/>
    <w:link w:val="Title"/>
    <w:rsid w:val="006F745A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guide">
    <w:name w:val="guide"/>
    <w:basedOn w:val="Normal"/>
    <w:rsid w:val="006F745A"/>
    <w:rPr>
      <w:i/>
      <w:sz w:val="24"/>
      <w:lang w:val="en-GB"/>
    </w:rPr>
  </w:style>
  <w:style w:type="paragraph" w:styleId="BodyText">
    <w:name w:val="Body Text"/>
    <w:basedOn w:val="Normal"/>
    <w:link w:val="BodyTextChar"/>
    <w:rsid w:val="006F745A"/>
    <w:pPr>
      <w:spacing w:line="360" w:lineRule="auto"/>
    </w:pPr>
    <w:rPr>
      <w:sz w:val="24"/>
      <w:lang w:val="en-GB"/>
    </w:rPr>
  </w:style>
  <w:style w:type="character" w:customStyle="1" w:styleId="BodyTextChar">
    <w:name w:val="Body Text Char"/>
    <w:basedOn w:val="DefaultParagraphFont"/>
    <w:link w:val="BodyText"/>
    <w:rsid w:val="006F745A"/>
    <w:rPr>
      <w:rFonts w:ascii="Times New Roman" w:eastAsia="Times New Roman" w:hAnsi="Times New Roman" w:cs="Times New Roman"/>
      <w:sz w:val="24"/>
      <w:szCs w:val="20"/>
      <w:lang w:val="en-GB"/>
    </w:rPr>
  </w:style>
  <w:style w:type="character" w:styleId="PageNumber">
    <w:name w:val="page number"/>
    <w:basedOn w:val="DefaultParagraphFont"/>
    <w:rsid w:val="006F745A"/>
  </w:style>
  <w:style w:type="paragraph" w:styleId="Footer">
    <w:name w:val="footer"/>
    <w:basedOn w:val="Normal"/>
    <w:link w:val="FooterChar"/>
    <w:uiPriority w:val="99"/>
    <w:rsid w:val="006F745A"/>
    <w:pPr>
      <w:tabs>
        <w:tab w:val="center" w:pos="4153"/>
        <w:tab w:val="right" w:pos="8306"/>
      </w:tabs>
    </w:pPr>
    <w:rPr>
      <w:sz w:val="24"/>
      <w:lang w:val="en-AU"/>
    </w:rPr>
  </w:style>
  <w:style w:type="character" w:customStyle="1" w:styleId="FooterChar">
    <w:name w:val="Footer Char"/>
    <w:basedOn w:val="DefaultParagraphFont"/>
    <w:link w:val="Footer"/>
    <w:uiPriority w:val="99"/>
    <w:rsid w:val="006F745A"/>
    <w:rPr>
      <w:rFonts w:ascii="Times New Roman" w:eastAsia="Times New Roman" w:hAnsi="Times New Roman" w:cs="Times New Roman"/>
      <w:sz w:val="24"/>
      <w:szCs w:val="20"/>
      <w:lang w:val="en-AU"/>
    </w:rPr>
  </w:style>
  <w:style w:type="paragraph" w:styleId="Header">
    <w:name w:val="header"/>
    <w:basedOn w:val="Normal"/>
    <w:link w:val="HeaderChar"/>
    <w:uiPriority w:val="99"/>
    <w:rsid w:val="006F745A"/>
    <w:pPr>
      <w:tabs>
        <w:tab w:val="center" w:pos="4153"/>
        <w:tab w:val="right" w:pos="8306"/>
      </w:tabs>
      <w:spacing w:line="360" w:lineRule="auto"/>
      <w:jc w:val="both"/>
    </w:pPr>
    <w:rPr>
      <w:sz w:val="24"/>
      <w:lang w:val="en-AU"/>
    </w:rPr>
  </w:style>
  <w:style w:type="character" w:customStyle="1" w:styleId="HeaderChar">
    <w:name w:val="Header Char"/>
    <w:basedOn w:val="DefaultParagraphFont"/>
    <w:link w:val="Header"/>
    <w:uiPriority w:val="99"/>
    <w:rsid w:val="006F745A"/>
    <w:rPr>
      <w:rFonts w:ascii="Times New Roman" w:eastAsia="Times New Roman" w:hAnsi="Times New Roman" w:cs="Times New Roman"/>
      <w:sz w:val="24"/>
      <w:szCs w:val="20"/>
      <w:lang w:val="en-AU"/>
    </w:rPr>
  </w:style>
  <w:style w:type="paragraph" w:customStyle="1" w:styleId="guidelines">
    <w:name w:val="guidelines"/>
    <w:basedOn w:val="Normal"/>
    <w:rsid w:val="006F745A"/>
    <w:pPr>
      <w:spacing w:line="360" w:lineRule="auto"/>
      <w:jc w:val="both"/>
    </w:pPr>
    <w:rPr>
      <w:i/>
      <w:sz w:val="24"/>
      <w:lang w:val="en-AU"/>
    </w:rPr>
  </w:style>
  <w:style w:type="paragraph" w:styleId="ListNumber">
    <w:name w:val="List Number"/>
    <w:basedOn w:val="Normal"/>
    <w:rsid w:val="006F745A"/>
    <w:pPr>
      <w:numPr>
        <w:numId w:val="1"/>
      </w:numPr>
      <w:jc w:val="both"/>
    </w:pPr>
    <w:rPr>
      <w:sz w:val="24"/>
    </w:rPr>
  </w:style>
  <w:style w:type="character" w:styleId="Hyperlink">
    <w:name w:val="Hyperlink"/>
    <w:uiPriority w:val="99"/>
    <w:unhideWhenUsed/>
    <w:rsid w:val="006F745A"/>
    <w:rPr>
      <w:color w:val="0000FF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F745A"/>
    <w:rPr>
      <w:b/>
      <w:bCs/>
    </w:rPr>
  </w:style>
  <w:style w:type="paragraph" w:styleId="TOCHeading">
    <w:name w:val="TOC Heading"/>
    <w:basedOn w:val="Heading1"/>
    <w:next w:val="Normal"/>
    <w:uiPriority w:val="39"/>
    <w:unhideWhenUsed/>
    <w:qFormat/>
    <w:rsid w:val="006F745A"/>
    <w:pPr>
      <w:keepLines/>
      <w:pageBreakBefore w:val="0"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aps w:val="0"/>
      <w:color w:val="2E74B5" w:themeColor="accent1" w:themeShade="BF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F745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745A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6F745A"/>
    <w:pPr>
      <w:spacing w:after="100"/>
      <w:ind w:left="400"/>
    </w:pPr>
  </w:style>
  <w:style w:type="paragraph" w:styleId="TableofFigures">
    <w:name w:val="table of figures"/>
    <w:basedOn w:val="Normal"/>
    <w:next w:val="Normal"/>
    <w:uiPriority w:val="99"/>
    <w:unhideWhenUsed/>
    <w:rsid w:val="006F745A"/>
  </w:style>
  <w:style w:type="paragraph" w:styleId="ListParagraph">
    <w:name w:val="List Paragraph"/>
    <w:basedOn w:val="Normal"/>
    <w:link w:val="ListParagraphChar"/>
    <w:uiPriority w:val="34"/>
    <w:qFormat/>
    <w:rsid w:val="006F745A"/>
    <w:pPr>
      <w:spacing w:before="120" w:after="120" w:line="360" w:lineRule="auto"/>
      <w:ind w:left="720" w:firstLine="567"/>
      <w:contextualSpacing/>
      <w:jc w:val="both"/>
    </w:pPr>
    <w:rPr>
      <w:rFonts w:eastAsiaTheme="minorHAnsi" w:cstheme="minorBidi"/>
      <w:sz w:val="24"/>
      <w:szCs w:val="22"/>
      <w:lang w:val="id-ID"/>
    </w:rPr>
  </w:style>
  <w:style w:type="character" w:customStyle="1" w:styleId="ListParagraphChar">
    <w:name w:val="List Paragraph Char"/>
    <w:link w:val="ListParagraph"/>
    <w:uiPriority w:val="34"/>
    <w:rsid w:val="006F745A"/>
    <w:rPr>
      <w:rFonts w:ascii="Times New Roman" w:hAnsi="Times New Roman"/>
      <w:sz w:val="24"/>
      <w:lang w:val="id-ID"/>
    </w:rPr>
  </w:style>
  <w:style w:type="table" w:styleId="TableGrid">
    <w:name w:val="Table Grid"/>
    <w:basedOn w:val="TableNormal"/>
    <w:uiPriority w:val="59"/>
    <w:rsid w:val="006F745A"/>
    <w:pPr>
      <w:spacing w:after="0" w:line="240" w:lineRule="auto"/>
    </w:pPr>
    <w:rPr>
      <w:lang w:val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Preformatted">
    <w:name w:val="HTML Preformatted"/>
    <w:basedOn w:val="Normal"/>
    <w:link w:val="HTMLPreformattedChar"/>
    <w:uiPriority w:val="99"/>
    <w:unhideWhenUsed/>
    <w:rsid w:val="006F745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F745A"/>
    <w:rPr>
      <w:rFonts w:ascii="Courier New" w:eastAsia="Times New Roman" w:hAnsi="Courier New" w:cs="Courier New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6F745A"/>
    <w:rPr>
      <w:color w:val="808080"/>
    </w:rPr>
  </w:style>
  <w:style w:type="table" w:styleId="GridTable4-Accent1">
    <w:name w:val="Grid Table 4 Accent 1"/>
    <w:basedOn w:val="TableNormal"/>
    <w:uiPriority w:val="49"/>
    <w:rsid w:val="006F745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FE1E2C"/>
    <w:rPr>
      <w:color w:val="954F72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4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9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1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7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5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06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0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56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1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4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06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6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21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45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23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7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1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91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17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26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38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76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25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3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7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6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70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7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34" Type="http://schemas.openxmlformats.org/officeDocument/2006/relationships/footer" Target="footer3.xml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33" Type="http://schemas.openxmlformats.org/officeDocument/2006/relationships/header" Target="header2.xml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jpeg"/><Relationship Id="rId41" Type="http://schemas.openxmlformats.org/officeDocument/2006/relationships/image" Target="media/image26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4.jpeg"/><Relationship Id="rId32" Type="http://schemas.openxmlformats.org/officeDocument/2006/relationships/footer" Target="footer2.xml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jpeg"/><Relationship Id="rId28" Type="http://schemas.openxmlformats.org/officeDocument/2006/relationships/image" Target="media/image18.jpeg"/><Relationship Id="rId36" Type="http://schemas.openxmlformats.org/officeDocument/2006/relationships/footer" Target="footer4.xml"/><Relationship Id="rId49" Type="http://schemas.openxmlformats.org/officeDocument/2006/relationships/image" Target="media/image34.png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image" Target="media/image21.jpe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jpeg"/><Relationship Id="rId27" Type="http://schemas.openxmlformats.org/officeDocument/2006/relationships/image" Target="media/image17.jpeg"/><Relationship Id="rId30" Type="http://schemas.openxmlformats.org/officeDocument/2006/relationships/image" Target="media/image20.jpeg"/><Relationship Id="rId35" Type="http://schemas.openxmlformats.org/officeDocument/2006/relationships/header" Target="header3.xml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8" Type="http://schemas.openxmlformats.org/officeDocument/2006/relationships/header" Target="header1.xml"/><Relationship Id="rId51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4EE7DC-5B8B-489B-9EA7-6B3808BBFE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</TotalTime>
  <Pages>53</Pages>
  <Words>3732</Words>
  <Characters>21276</Characters>
  <Application>Microsoft Office Word</Application>
  <DocSecurity>0</DocSecurity>
  <Lines>177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9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8</cp:revision>
  <cp:lastPrinted>2015-08-21T00:59:00Z</cp:lastPrinted>
  <dcterms:created xsi:type="dcterms:W3CDTF">2015-08-04T04:10:00Z</dcterms:created>
  <dcterms:modified xsi:type="dcterms:W3CDTF">2015-08-21T01:07:00Z</dcterms:modified>
</cp:coreProperties>
</file>